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A9CE29" w14:textId="77777777" w:rsidR="00C32F9E" w:rsidRDefault="00186DC1" w:rsidP="00B52AE5">
      <w:pPr>
        <w:spacing w:after="200" w:line="276" w:lineRule="auto"/>
        <w:rPr>
          <w:b/>
          <w:color w:val="C00000"/>
          <w:sz w:val="28"/>
          <w:szCs w:val="28"/>
        </w:rPr>
      </w:pPr>
      <w:bookmarkStart w:id="0" w:name="_Hlk140459371"/>
      <w:r>
        <w:rPr>
          <w:noProof/>
          <w:sz w:val="16"/>
          <w:szCs w:val="16"/>
        </w:rPr>
        <w:drawing>
          <wp:anchor distT="0" distB="0" distL="114300" distR="114300" simplePos="0" relativeHeight="251656192" behindDoc="1" locked="0" layoutInCell="1" allowOverlap="1" wp14:anchorId="3648FBFC" wp14:editId="683D65D4">
            <wp:simplePos x="0" y="0"/>
            <wp:positionH relativeFrom="margin">
              <wp:posOffset>240030</wp:posOffset>
            </wp:positionH>
            <wp:positionV relativeFrom="paragraph">
              <wp:posOffset>0</wp:posOffset>
            </wp:positionV>
            <wp:extent cx="5171440" cy="1945640"/>
            <wp:effectExtent l="0" t="0" r="0" b="0"/>
            <wp:wrapTight wrapText="bothSides">
              <wp:wrapPolygon edited="0">
                <wp:start x="0" y="0"/>
                <wp:lineTo x="0" y="21360"/>
                <wp:lineTo x="21483" y="21360"/>
                <wp:lineTo x="21483" y="0"/>
                <wp:lineTo x="0" y="0"/>
              </wp:wrapPolygon>
            </wp:wrapTight>
            <wp:docPr id="7" name="image3.jpg" descr="encabezado"/>
            <wp:cNvGraphicFramePr/>
            <a:graphic xmlns:a="http://schemas.openxmlformats.org/drawingml/2006/main">
              <a:graphicData uri="http://schemas.openxmlformats.org/drawingml/2006/picture">
                <pic:pic xmlns:pic="http://schemas.openxmlformats.org/drawingml/2006/picture">
                  <pic:nvPicPr>
                    <pic:cNvPr id="0" name="image3.jpg" descr="encabezado"/>
                    <pic:cNvPicPr preferRelativeResize="0"/>
                  </pic:nvPicPr>
                  <pic:blipFill>
                    <a:blip r:embed="rId8">
                      <a:extLst>
                        <a:ext uri="{28A0092B-C50C-407E-A947-70E740481C1C}">
                          <a14:useLocalDpi xmlns:a14="http://schemas.microsoft.com/office/drawing/2010/main" val="0"/>
                        </a:ext>
                      </a:extLst>
                    </a:blip>
                    <a:srcRect/>
                    <a:stretch>
                      <a:fillRect/>
                    </a:stretch>
                  </pic:blipFill>
                  <pic:spPr>
                    <a:xfrm>
                      <a:off x="0" y="0"/>
                      <a:ext cx="5171440" cy="1945640"/>
                    </a:xfrm>
                    <a:prstGeom prst="rect">
                      <a:avLst/>
                    </a:prstGeom>
                    <a:ln/>
                  </pic:spPr>
                </pic:pic>
              </a:graphicData>
            </a:graphic>
            <wp14:sizeRelH relativeFrom="margin">
              <wp14:pctWidth>0</wp14:pctWidth>
            </wp14:sizeRelH>
            <wp14:sizeRelV relativeFrom="margin">
              <wp14:pctHeight>0</wp14:pctHeight>
            </wp14:sizeRelV>
          </wp:anchor>
        </w:drawing>
      </w:r>
    </w:p>
    <w:p w14:paraId="2B56CC31" w14:textId="77777777" w:rsidR="00F87E6A" w:rsidRDefault="00F87E6A" w:rsidP="00591287">
      <w:pPr>
        <w:spacing w:after="200" w:line="276" w:lineRule="auto"/>
        <w:rPr>
          <w:b/>
          <w:bCs/>
          <w:sz w:val="36"/>
          <w:szCs w:val="36"/>
        </w:rPr>
      </w:pPr>
    </w:p>
    <w:p w14:paraId="6D951D10" w14:textId="77777777" w:rsidR="00391CC7" w:rsidRDefault="00391CC7" w:rsidP="000D21C9">
      <w:pPr>
        <w:spacing w:after="200" w:line="276" w:lineRule="auto"/>
        <w:rPr>
          <w:b/>
          <w:bCs/>
          <w:sz w:val="24"/>
        </w:rPr>
      </w:pPr>
    </w:p>
    <w:p w14:paraId="3BE450B6" w14:textId="6496EEC2" w:rsidR="009F1876" w:rsidRPr="00D82DA6" w:rsidRDefault="00D82DA6" w:rsidP="00391CC7">
      <w:pPr>
        <w:spacing w:after="200" w:line="276" w:lineRule="auto"/>
        <w:jc w:val="center"/>
        <w:rPr>
          <w:b/>
          <w:color w:val="C00000"/>
          <w:sz w:val="36"/>
          <w:szCs w:val="36"/>
        </w:rPr>
      </w:pPr>
      <w:r w:rsidRPr="00D82DA6">
        <w:rPr>
          <w:b/>
          <w:bCs/>
          <w:sz w:val="36"/>
          <w:szCs w:val="36"/>
        </w:rPr>
        <w:t>MODELOS COMPUTACIONES DE GESTIÓN ADMINISTRATIVA</w:t>
      </w:r>
    </w:p>
    <w:p w14:paraId="05028B20" w14:textId="77777777" w:rsidR="004654B8" w:rsidRPr="004654B8" w:rsidRDefault="004654B8" w:rsidP="00391CC7">
      <w:pPr>
        <w:spacing w:after="200" w:line="360" w:lineRule="auto"/>
        <w:jc w:val="center"/>
        <w:rPr>
          <w:b/>
          <w:color w:val="002060"/>
          <w:sz w:val="16"/>
          <w:szCs w:val="16"/>
        </w:rPr>
      </w:pPr>
    </w:p>
    <w:p w14:paraId="340A8C28" w14:textId="62DE4B7B" w:rsidR="00C32F9E" w:rsidRDefault="00391CC7" w:rsidP="00391CC7">
      <w:pPr>
        <w:spacing w:after="200" w:line="360" w:lineRule="auto"/>
        <w:jc w:val="center"/>
        <w:rPr>
          <w:b/>
          <w:color w:val="002060"/>
          <w:sz w:val="32"/>
          <w:szCs w:val="32"/>
        </w:rPr>
      </w:pPr>
      <w:r>
        <w:rPr>
          <w:b/>
          <w:color w:val="002060"/>
          <w:sz w:val="32"/>
          <w:szCs w:val="32"/>
        </w:rPr>
        <w:t>TRABAJO PRACTICO FINAL</w:t>
      </w:r>
    </w:p>
    <w:p w14:paraId="079108E2" w14:textId="4C6DFCE3" w:rsidR="004654B8" w:rsidRDefault="004654B8" w:rsidP="00391CC7">
      <w:pPr>
        <w:spacing w:after="200" w:line="360" w:lineRule="auto"/>
        <w:jc w:val="center"/>
        <w:rPr>
          <w:b/>
          <w:color w:val="002060"/>
          <w:sz w:val="40"/>
          <w:szCs w:val="40"/>
        </w:rPr>
      </w:pPr>
      <w:r>
        <w:rPr>
          <w:b/>
          <w:color w:val="002060"/>
          <w:sz w:val="40"/>
          <w:szCs w:val="40"/>
        </w:rPr>
        <w:t>“</w:t>
      </w:r>
      <w:r w:rsidR="00D82DA6" w:rsidRPr="00D82DA6">
        <w:rPr>
          <w:b/>
          <w:color w:val="002060"/>
          <w:sz w:val="40"/>
          <w:szCs w:val="40"/>
        </w:rPr>
        <w:t>CASINO</w:t>
      </w:r>
      <w:r>
        <w:rPr>
          <w:b/>
          <w:color w:val="002060"/>
          <w:sz w:val="40"/>
          <w:szCs w:val="40"/>
        </w:rPr>
        <w:t>S DEL NORTE”</w:t>
      </w:r>
    </w:p>
    <w:p w14:paraId="23DCE3E7" w14:textId="1E08EFEE" w:rsidR="00D82DA6" w:rsidRPr="00D82DA6" w:rsidRDefault="00D82DA6" w:rsidP="00391CC7">
      <w:pPr>
        <w:spacing w:after="200" w:line="360" w:lineRule="auto"/>
        <w:jc w:val="center"/>
        <w:rPr>
          <w:b/>
          <w:color w:val="002060"/>
          <w:sz w:val="40"/>
          <w:szCs w:val="40"/>
        </w:rPr>
      </w:pPr>
      <w:r w:rsidRPr="00D82DA6">
        <w:rPr>
          <w:b/>
          <w:color w:val="002060"/>
          <w:sz w:val="40"/>
          <w:szCs w:val="40"/>
        </w:rPr>
        <w:t>Terminales y Servidor de Terminales</w:t>
      </w:r>
    </w:p>
    <w:p w14:paraId="3DD43ECF" w14:textId="77777777" w:rsidR="004654B8" w:rsidRPr="004654B8" w:rsidRDefault="004654B8" w:rsidP="004654B8">
      <w:pPr>
        <w:spacing w:after="200" w:line="276" w:lineRule="auto"/>
        <w:rPr>
          <w:b/>
          <w:sz w:val="6"/>
          <w:szCs w:val="6"/>
        </w:rPr>
      </w:pPr>
    </w:p>
    <w:p w14:paraId="57372BB7" w14:textId="02DB9AF4" w:rsidR="009F1876" w:rsidRPr="00E91F07" w:rsidRDefault="009F1876" w:rsidP="004654B8">
      <w:pPr>
        <w:spacing w:after="200" w:line="276" w:lineRule="auto"/>
        <w:rPr>
          <w:sz w:val="32"/>
          <w:szCs w:val="32"/>
        </w:rPr>
      </w:pPr>
      <w:r w:rsidRPr="00E91F07">
        <w:rPr>
          <w:b/>
          <w:sz w:val="32"/>
          <w:szCs w:val="32"/>
        </w:rPr>
        <w:t>Comisión</w:t>
      </w:r>
      <w:r w:rsidR="004654B8">
        <w:rPr>
          <w:b/>
          <w:sz w:val="32"/>
          <w:szCs w:val="32"/>
        </w:rPr>
        <w:t xml:space="preserve"> </w:t>
      </w:r>
      <w:r w:rsidRPr="00E91F07">
        <w:rPr>
          <w:sz w:val="32"/>
          <w:szCs w:val="32"/>
        </w:rPr>
        <w:t xml:space="preserve">4º </w:t>
      </w:r>
      <w:r w:rsidR="000D21C9" w:rsidRPr="00E91F07">
        <w:rPr>
          <w:sz w:val="32"/>
          <w:szCs w:val="32"/>
        </w:rPr>
        <w:t>A</w:t>
      </w:r>
    </w:p>
    <w:p w14:paraId="40BAA398" w14:textId="725405A1" w:rsidR="00C32F9E" w:rsidRPr="00E91F07" w:rsidRDefault="00186DC1" w:rsidP="004654B8">
      <w:pPr>
        <w:spacing w:after="0" w:line="276" w:lineRule="auto"/>
        <w:rPr>
          <w:sz w:val="32"/>
          <w:szCs w:val="32"/>
        </w:rPr>
      </w:pPr>
      <w:r w:rsidRPr="00E91F07">
        <w:rPr>
          <w:b/>
          <w:sz w:val="32"/>
          <w:szCs w:val="32"/>
        </w:rPr>
        <w:t>Turno y Sede</w:t>
      </w:r>
      <w:r w:rsidR="004654B8">
        <w:rPr>
          <w:b/>
          <w:sz w:val="32"/>
          <w:szCs w:val="32"/>
        </w:rPr>
        <w:t xml:space="preserve"> </w:t>
      </w:r>
      <w:r w:rsidRPr="00E91F07">
        <w:rPr>
          <w:sz w:val="32"/>
          <w:szCs w:val="32"/>
        </w:rPr>
        <w:t xml:space="preserve">Noche - </w:t>
      </w:r>
      <w:r w:rsidR="004A0DE9">
        <w:rPr>
          <w:sz w:val="32"/>
          <w:szCs w:val="32"/>
        </w:rPr>
        <w:t>Norte</w:t>
      </w:r>
    </w:p>
    <w:p w14:paraId="7B0C8604" w14:textId="7DD9A9FA" w:rsidR="00C32F9E" w:rsidRPr="00E91F07" w:rsidRDefault="000D21C9" w:rsidP="000D21C9">
      <w:pPr>
        <w:spacing w:after="0" w:line="276" w:lineRule="auto"/>
        <w:rPr>
          <w:sz w:val="32"/>
          <w:szCs w:val="32"/>
        </w:rPr>
      </w:pPr>
      <w:r w:rsidRPr="00E91F07">
        <w:rPr>
          <w:b/>
          <w:sz w:val="32"/>
          <w:szCs w:val="32"/>
        </w:rPr>
        <w:t>Docente</w:t>
      </w:r>
      <w:r w:rsidR="004654B8">
        <w:rPr>
          <w:b/>
          <w:sz w:val="32"/>
          <w:szCs w:val="32"/>
        </w:rPr>
        <w:t xml:space="preserve"> </w:t>
      </w:r>
      <w:r w:rsidR="00391CC7">
        <w:rPr>
          <w:sz w:val="32"/>
          <w:szCs w:val="32"/>
        </w:rPr>
        <w:t>Luna, Sebastian</w:t>
      </w:r>
    </w:p>
    <w:p w14:paraId="2A7E3107" w14:textId="56C7E8CD" w:rsidR="00C32F9E" w:rsidRPr="00E91F07" w:rsidRDefault="00186DC1" w:rsidP="000D21C9">
      <w:pPr>
        <w:spacing w:after="200" w:line="276" w:lineRule="auto"/>
        <w:rPr>
          <w:b/>
          <w:sz w:val="32"/>
          <w:szCs w:val="32"/>
        </w:rPr>
      </w:pPr>
      <w:r w:rsidRPr="00E91F07">
        <w:rPr>
          <w:b/>
          <w:sz w:val="32"/>
          <w:szCs w:val="32"/>
        </w:rPr>
        <w:t>Alumno</w:t>
      </w:r>
      <w:r w:rsidR="000003ED">
        <w:rPr>
          <w:b/>
          <w:sz w:val="32"/>
          <w:szCs w:val="32"/>
        </w:rPr>
        <w:t>s</w:t>
      </w:r>
      <w:r w:rsidR="004A0DE9">
        <w:rPr>
          <w:b/>
          <w:sz w:val="32"/>
          <w:szCs w:val="32"/>
        </w:rPr>
        <w:t>:</w:t>
      </w:r>
    </w:p>
    <w:p w14:paraId="152BCCAC" w14:textId="484E2A13" w:rsidR="00C32F9E" w:rsidRDefault="00ED3FE0" w:rsidP="000D21C9">
      <w:pPr>
        <w:spacing w:before="0" w:after="0" w:line="276" w:lineRule="auto"/>
        <w:ind w:left="720"/>
        <w:rPr>
          <w:sz w:val="32"/>
          <w:szCs w:val="32"/>
        </w:rPr>
      </w:pPr>
      <w:r w:rsidRPr="00E91F07">
        <w:rPr>
          <w:sz w:val="32"/>
          <w:szCs w:val="32"/>
        </w:rPr>
        <w:t>Gonzalez, Aldo Daniel</w:t>
      </w:r>
    </w:p>
    <w:p w14:paraId="679FC12B" w14:textId="32D685DF" w:rsidR="00391CC7" w:rsidRDefault="00D82DA6" w:rsidP="000D21C9">
      <w:pPr>
        <w:spacing w:before="0" w:after="0" w:line="276" w:lineRule="auto"/>
        <w:ind w:left="720"/>
        <w:rPr>
          <w:sz w:val="32"/>
          <w:szCs w:val="32"/>
        </w:rPr>
      </w:pPr>
      <w:r>
        <w:rPr>
          <w:sz w:val="32"/>
          <w:szCs w:val="32"/>
        </w:rPr>
        <w:t>Sochan, Guido Alejandro</w:t>
      </w:r>
    </w:p>
    <w:p w14:paraId="7BB142BF" w14:textId="77777777" w:rsidR="004654B8" w:rsidRDefault="004654B8" w:rsidP="005236CC">
      <w:pPr>
        <w:pStyle w:val="ListParagraph"/>
        <w:spacing w:before="0" w:after="0" w:line="276" w:lineRule="auto"/>
        <w:ind w:left="1080"/>
        <w:jc w:val="center"/>
        <w:rPr>
          <w:b/>
          <w:bCs/>
          <w:sz w:val="48"/>
          <w:szCs w:val="48"/>
        </w:rPr>
      </w:pPr>
    </w:p>
    <w:p w14:paraId="4B7437BC" w14:textId="127A5F93" w:rsidR="000D21C9" w:rsidRDefault="005236CC" w:rsidP="005236CC">
      <w:pPr>
        <w:pStyle w:val="ListParagraph"/>
        <w:spacing w:before="0" w:after="0" w:line="276" w:lineRule="auto"/>
        <w:ind w:left="1080"/>
        <w:jc w:val="center"/>
        <w:rPr>
          <w:b/>
          <w:bCs/>
          <w:sz w:val="48"/>
          <w:szCs w:val="48"/>
        </w:rPr>
      </w:pPr>
      <w:r w:rsidRPr="005236CC">
        <w:rPr>
          <w:b/>
          <w:bCs/>
          <w:sz w:val="48"/>
          <w:szCs w:val="48"/>
        </w:rPr>
        <w:t>202</w:t>
      </w:r>
      <w:r w:rsidR="00391CC7">
        <w:rPr>
          <w:b/>
          <w:bCs/>
          <w:sz w:val="48"/>
          <w:szCs w:val="48"/>
        </w:rPr>
        <w:t>3</w:t>
      </w:r>
    </w:p>
    <w:p w14:paraId="11764BF4" w14:textId="644C911F" w:rsidR="005236CC" w:rsidRPr="005236CC" w:rsidRDefault="00000000" w:rsidP="005236CC">
      <w:pPr>
        <w:pStyle w:val="ListParagraph"/>
        <w:spacing w:before="0" w:after="0" w:line="276" w:lineRule="auto"/>
        <w:ind w:left="1080"/>
        <w:jc w:val="center"/>
        <w:rPr>
          <w:b/>
          <w:bCs/>
          <w:sz w:val="48"/>
          <w:szCs w:val="48"/>
        </w:rPr>
      </w:pPr>
      <w:r>
        <w:rPr>
          <w:noProof/>
        </w:rPr>
        <w:pict w14:anchorId="4108BF9D">
          <v:line id="Straight Connector 5" o:spid="_x0000_s2051"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12pt,17.35pt" to="474.7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" strokecolor="#4f81bd [3204]" strokeweight="2pt">
            <v:shadow on="t" color="black" opacity="24903f" origin=",.5" offset="0,.55556mm"/>
          </v:line>
        </w:pict>
      </w:r>
    </w:p>
    <w:bookmarkStart w:id="1" w:name="_rnrcec7ka4ti" w:colFirst="0" w:colLast="0" w:displacedByCustomXml="next"/>
    <w:bookmarkEnd w:id="1" w:displacedByCustomXml="next"/>
    <w:sdt>
      <w:sdtPr>
        <w:rPr>
          <w:rFonts w:ascii="Arial" w:eastAsia="Open Sans" w:hAnsi="Arial" w:cs="Open Sans"/>
          <w:color w:val="auto"/>
          <w:sz w:val="22"/>
          <w:szCs w:val="24"/>
          <w:lang w:val="es-AR" w:eastAsia="es-AR"/>
        </w:rPr>
        <w:id w:val="785787694"/>
        <w:docPartObj>
          <w:docPartGallery w:val="Table of Contents"/>
          <w:docPartUnique/>
        </w:docPartObj>
      </w:sdtPr>
      <w:sdtEndPr>
        <w:rPr>
          <w:b/>
          <w:bCs/>
          <w:noProof/>
        </w:rPr>
      </w:sdtEndPr>
      <w:sdtContent>
        <w:p w14:paraId="65B88CC5" w14:textId="5814ACDC" w:rsidR="001B1149" w:rsidRPr="00D82DA6" w:rsidRDefault="00C011C9" w:rsidP="00C011C9">
          <w:pPr>
            <w:pStyle w:val="TOCHeading"/>
            <w:rPr>
              <w:sz w:val="48"/>
              <w:szCs w:val="48"/>
              <w:lang w:val="es-AR"/>
            </w:rPr>
          </w:pPr>
          <w:r w:rsidRPr="00D82DA6">
            <w:rPr>
              <w:sz w:val="48"/>
              <w:szCs w:val="48"/>
              <w:lang w:val="es-AR"/>
            </w:rPr>
            <w:t>Tabla de Contenidos</w:t>
          </w:r>
        </w:p>
        <w:p w14:paraId="507A5DB7" w14:textId="0DDE580F" w:rsidR="00D42522" w:rsidRDefault="00C011C9">
          <w:pPr>
            <w:pStyle w:val="TOC1"/>
            <w:tabs>
              <w:tab w:val="left" w:pos="440"/>
              <w:tab w:val="right" w:leader="dot" w:pos="9019"/>
            </w:tabs>
            <w:rPr>
              <w:rFonts w:eastAsiaTheme="minorEastAsia" w:cstheme="minorBidi"/>
              <w:b w:val="0"/>
              <w:bCs w:val="0"/>
              <w:caps w:val="0"/>
              <w:noProof/>
              <w:kern w:val="2"/>
              <w:sz w:val="24"/>
              <w:szCs w:val="24"/>
              <w:lang w:val="en-US" w:eastAsia="en-US"/>
              <w14:ligatures w14:val="standardContextual"/>
            </w:rPr>
          </w:pPr>
          <w:r>
            <w:rPr>
              <w:b w:val="0"/>
              <w:bCs w:val="0"/>
              <w:caps w:val="0"/>
            </w:rPr>
            <w:fldChar w:fldCharType="begin"/>
          </w:r>
          <w:r>
            <w:rPr>
              <w:b w:val="0"/>
              <w:bCs w:val="0"/>
              <w:caps w:val="0"/>
            </w:rPr>
            <w:instrText xml:space="preserve"> TOC \o "1-2" \h \z \u </w:instrText>
          </w:r>
          <w:r>
            <w:rPr>
              <w:b w:val="0"/>
              <w:bCs w:val="0"/>
              <w:caps w:val="0"/>
            </w:rPr>
            <w:fldChar w:fldCharType="separate"/>
          </w:r>
          <w:hyperlink w:anchor="_Toc151861283" w:history="1">
            <w:r w:rsidR="00D42522" w:rsidRPr="000B6612">
              <w:rPr>
                <w:rStyle w:val="Hyperlink"/>
                <w:noProof/>
              </w:rPr>
              <w:t>1</w:t>
            </w:r>
            <w:r w:rsidR="00D42522">
              <w:rPr>
                <w:rFonts w:eastAsiaTheme="minorEastAsia" w:cstheme="minorBidi"/>
                <w:b w:val="0"/>
                <w:bCs w:val="0"/>
                <w:caps w:val="0"/>
                <w:noProof/>
                <w:kern w:val="2"/>
                <w:sz w:val="24"/>
                <w:szCs w:val="24"/>
                <w:lang w:val="en-US" w:eastAsia="en-US"/>
                <w14:ligatures w14:val="standardContextual"/>
              </w:rPr>
              <w:tab/>
            </w:r>
            <w:r w:rsidR="00D42522" w:rsidRPr="000B6612">
              <w:rPr>
                <w:rStyle w:val="Hyperlink"/>
                <w:noProof/>
              </w:rPr>
              <w:t>Introducción</w:t>
            </w:r>
            <w:r w:rsidR="00D42522">
              <w:rPr>
                <w:noProof/>
                <w:webHidden/>
              </w:rPr>
              <w:tab/>
            </w:r>
            <w:r w:rsidR="00D42522">
              <w:rPr>
                <w:noProof/>
                <w:webHidden/>
              </w:rPr>
              <w:fldChar w:fldCharType="begin"/>
            </w:r>
            <w:r w:rsidR="00D42522">
              <w:rPr>
                <w:noProof/>
                <w:webHidden/>
              </w:rPr>
              <w:instrText xml:space="preserve"> PAGEREF _Toc151861283 \h </w:instrText>
            </w:r>
            <w:r w:rsidR="00D42522">
              <w:rPr>
                <w:noProof/>
                <w:webHidden/>
              </w:rPr>
            </w:r>
            <w:r w:rsidR="00D42522">
              <w:rPr>
                <w:noProof/>
                <w:webHidden/>
              </w:rPr>
              <w:fldChar w:fldCharType="separate"/>
            </w:r>
            <w:r w:rsidR="00052213">
              <w:rPr>
                <w:noProof/>
                <w:webHidden/>
              </w:rPr>
              <w:t>3</w:t>
            </w:r>
            <w:r w:rsidR="00D42522">
              <w:rPr>
                <w:noProof/>
                <w:webHidden/>
              </w:rPr>
              <w:fldChar w:fldCharType="end"/>
            </w:r>
          </w:hyperlink>
        </w:p>
        <w:p w14:paraId="016A285A" w14:textId="5CE9B72E"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84" w:history="1">
            <w:r w:rsidRPr="000B6612">
              <w:rPr>
                <w:rStyle w:val="Hyperlink"/>
                <w:noProof/>
              </w:rPr>
              <w:t>1.1</w:t>
            </w:r>
            <w:r>
              <w:rPr>
                <w:rFonts w:eastAsiaTheme="minorEastAsia" w:cstheme="minorBidi"/>
                <w:smallCaps w:val="0"/>
                <w:noProof/>
                <w:kern w:val="2"/>
                <w:sz w:val="24"/>
                <w:szCs w:val="24"/>
                <w:lang w:val="en-US" w:eastAsia="en-US"/>
                <w14:ligatures w14:val="standardContextual"/>
              </w:rPr>
              <w:tab/>
            </w:r>
            <w:r w:rsidRPr="000B6612">
              <w:rPr>
                <w:rStyle w:val="Hyperlink"/>
                <w:noProof/>
              </w:rPr>
              <w:t>Objetivo del Documento</w:t>
            </w:r>
            <w:r>
              <w:rPr>
                <w:noProof/>
                <w:webHidden/>
              </w:rPr>
              <w:tab/>
            </w:r>
            <w:r>
              <w:rPr>
                <w:noProof/>
                <w:webHidden/>
              </w:rPr>
              <w:fldChar w:fldCharType="begin"/>
            </w:r>
            <w:r>
              <w:rPr>
                <w:noProof/>
                <w:webHidden/>
              </w:rPr>
              <w:instrText xml:space="preserve"> PAGEREF _Toc151861284 \h </w:instrText>
            </w:r>
            <w:r>
              <w:rPr>
                <w:noProof/>
                <w:webHidden/>
              </w:rPr>
            </w:r>
            <w:r>
              <w:rPr>
                <w:noProof/>
                <w:webHidden/>
              </w:rPr>
              <w:fldChar w:fldCharType="separate"/>
            </w:r>
            <w:r w:rsidR="00052213">
              <w:rPr>
                <w:noProof/>
                <w:webHidden/>
              </w:rPr>
              <w:t>3</w:t>
            </w:r>
            <w:r>
              <w:rPr>
                <w:noProof/>
                <w:webHidden/>
              </w:rPr>
              <w:fldChar w:fldCharType="end"/>
            </w:r>
          </w:hyperlink>
        </w:p>
        <w:p w14:paraId="609AA344" w14:textId="67A4ED53"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85" w:history="1">
            <w:r w:rsidRPr="000B6612">
              <w:rPr>
                <w:rStyle w:val="Hyperlink"/>
                <w:noProof/>
              </w:rPr>
              <w:t>1.2</w:t>
            </w:r>
            <w:r>
              <w:rPr>
                <w:rFonts w:eastAsiaTheme="minorEastAsia" w:cstheme="minorBidi"/>
                <w:smallCaps w:val="0"/>
                <w:noProof/>
                <w:kern w:val="2"/>
                <w:sz w:val="24"/>
                <w:szCs w:val="24"/>
                <w:lang w:val="en-US" w:eastAsia="en-US"/>
                <w14:ligatures w14:val="standardContextual"/>
              </w:rPr>
              <w:tab/>
            </w:r>
            <w:r w:rsidRPr="000B6612">
              <w:rPr>
                <w:rStyle w:val="Hyperlink"/>
                <w:noProof/>
              </w:rPr>
              <w:t>Alcance del Sistema</w:t>
            </w:r>
            <w:r>
              <w:rPr>
                <w:noProof/>
                <w:webHidden/>
              </w:rPr>
              <w:tab/>
            </w:r>
            <w:r>
              <w:rPr>
                <w:noProof/>
                <w:webHidden/>
              </w:rPr>
              <w:fldChar w:fldCharType="begin"/>
            </w:r>
            <w:r>
              <w:rPr>
                <w:noProof/>
                <w:webHidden/>
              </w:rPr>
              <w:instrText xml:space="preserve"> PAGEREF _Toc151861285 \h </w:instrText>
            </w:r>
            <w:r>
              <w:rPr>
                <w:noProof/>
                <w:webHidden/>
              </w:rPr>
            </w:r>
            <w:r>
              <w:rPr>
                <w:noProof/>
                <w:webHidden/>
              </w:rPr>
              <w:fldChar w:fldCharType="separate"/>
            </w:r>
            <w:r w:rsidR="00052213">
              <w:rPr>
                <w:noProof/>
                <w:webHidden/>
              </w:rPr>
              <w:t>3</w:t>
            </w:r>
            <w:r>
              <w:rPr>
                <w:noProof/>
                <w:webHidden/>
              </w:rPr>
              <w:fldChar w:fldCharType="end"/>
            </w:r>
          </w:hyperlink>
        </w:p>
        <w:p w14:paraId="277645BE" w14:textId="2D8F5AD7"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86" w:history="1">
            <w:r w:rsidRPr="000B6612">
              <w:rPr>
                <w:rStyle w:val="Hyperlink"/>
                <w:noProof/>
              </w:rPr>
              <w:t>1.3</w:t>
            </w:r>
            <w:r>
              <w:rPr>
                <w:rFonts w:eastAsiaTheme="minorEastAsia" w:cstheme="minorBidi"/>
                <w:smallCaps w:val="0"/>
                <w:noProof/>
                <w:kern w:val="2"/>
                <w:sz w:val="24"/>
                <w:szCs w:val="24"/>
                <w:lang w:val="en-US" w:eastAsia="en-US"/>
                <w14:ligatures w14:val="standardContextual"/>
              </w:rPr>
              <w:tab/>
            </w:r>
            <w:r w:rsidRPr="000B6612">
              <w:rPr>
                <w:rStyle w:val="Hyperlink"/>
                <w:noProof/>
              </w:rPr>
              <w:t>Definición de términos clave</w:t>
            </w:r>
            <w:r>
              <w:rPr>
                <w:noProof/>
                <w:webHidden/>
              </w:rPr>
              <w:tab/>
            </w:r>
            <w:r>
              <w:rPr>
                <w:noProof/>
                <w:webHidden/>
              </w:rPr>
              <w:fldChar w:fldCharType="begin"/>
            </w:r>
            <w:r>
              <w:rPr>
                <w:noProof/>
                <w:webHidden/>
              </w:rPr>
              <w:instrText xml:space="preserve"> PAGEREF _Toc151861286 \h </w:instrText>
            </w:r>
            <w:r>
              <w:rPr>
                <w:noProof/>
                <w:webHidden/>
              </w:rPr>
            </w:r>
            <w:r>
              <w:rPr>
                <w:noProof/>
                <w:webHidden/>
              </w:rPr>
              <w:fldChar w:fldCharType="separate"/>
            </w:r>
            <w:r w:rsidR="00052213">
              <w:rPr>
                <w:noProof/>
                <w:webHidden/>
              </w:rPr>
              <w:t>3</w:t>
            </w:r>
            <w:r>
              <w:rPr>
                <w:noProof/>
                <w:webHidden/>
              </w:rPr>
              <w:fldChar w:fldCharType="end"/>
            </w:r>
          </w:hyperlink>
        </w:p>
        <w:p w14:paraId="7F5E4763" w14:textId="6924CE78" w:rsidR="00D42522" w:rsidRDefault="00D42522">
          <w:pPr>
            <w:pStyle w:val="TOC1"/>
            <w:tabs>
              <w:tab w:val="left" w:pos="440"/>
              <w:tab w:val="right" w:leader="dot" w:pos="9019"/>
            </w:tabs>
            <w:rPr>
              <w:rFonts w:eastAsiaTheme="minorEastAsia" w:cstheme="minorBidi"/>
              <w:b w:val="0"/>
              <w:bCs w:val="0"/>
              <w:caps w:val="0"/>
              <w:noProof/>
              <w:kern w:val="2"/>
              <w:sz w:val="24"/>
              <w:szCs w:val="24"/>
              <w:lang w:val="en-US" w:eastAsia="en-US"/>
              <w14:ligatures w14:val="standardContextual"/>
            </w:rPr>
          </w:pPr>
          <w:hyperlink w:anchor="_Toc151861287" w:history="1">
            <w:r w:rsidRPr="000B6612">
              <w:rPr>
                <w:rStyle w:val="Hyperlink"/>
                <w:noProof/>
              </w:rPr>
              <w:t>2</w:t>
            </w:r>
            <w:r>
              <w:rPr>
                <w:rFonts w:eastAsiaTheme="minorEastAsia" w:cstheme="minorBidi"/>
                <w:b w:val="0"/>
                <w:bCs w:val="0"/>
                <w:caps w:val="0"/>
                <w:noProof/>
                <w:kern w:val="2"/>
                <w:sz w:val="24"/>
                <w:szCs w:val="24"/>
                <w:lang w:val="en-US" w:eastAsia="en-US"/>
                <w14:ligatures w14:val="standardContextual"/>
              </w:rPr>
              <w:tab/>
            </w:r>
            <w:r w:rsidRPr="000B6612">
              <w:rPr>
                <w:rStyle w:val="Hyperlink"/>
                <w:noProof/>
              </w:rPr>
              <w:t>Aspectos Descriptivos de la Solución Tecnológica</w:t>
            </w:r>
            <w:r>
              <w:rPr>
                <w:noProof/>
                <w:webHidden/>
              </w:rPr>
              <w:tab/>
            </w:r>
            <w:r>
              <w:rPr>
                <w:noProof/>
                <w:webHidden/>
              </w:rPr>
              <w:fldChar w:fldCharType="begin"/>
            </w:r>
            <w:r>
              <w:rPr>
                <w:noProof/>
                <w:webHidden/>
              </w:rPr>
              <w:instrText xml:space="preserve"> PAGEREF _Toc151861287 \h </w:instrText>
            </w:r>
            <w:r>
              <w:rPr>
                <w:noProof/>
                <w:webHidden/>
              </w:rPr>
            </w:r>
            <w:r>
              <w:rPr>
                <w:noProof/>
                <w:webHidden/>
              </w:rPr>
              <w:fldChar w:fldCharType="separate"/>
            </w:r>
            <w:r w:rsidR="00052213">
              <w:rPr>
                <w:noProof/>
                <w:webHidden/>
              </w:rPr>
              <w:t>4</w:t>
            </w:r>
            <w:r>
              <w:rPr>
                <w:noProof/>
                <w:webHidden/>
              </w:rPr>
              <w:fldChar w:fldCharType="end"/>
            </w:r>
          </w:hyperlink>
        </w:p>
        <w:p w14:paraId="5EE59819" w14:textId="75AE0A33"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88" w:history="1">
            <w:r w:rsidRPr="000B6612">
              <w:rPr>
                <w:rStyle w:val="Hyperlink"/>
                <w:noProof/>
              </w:rPr>
              <w:t>2.1</w:t>
            </w:r>
            <w:r>
              <w:rPr>
                <w:rFonts w:eastAsiaTheme="minorEastAsia" w:cstheme="minorBidi"/>
                <w:smallCaps w:val="0"/>
                <w:noProof/>
                <w:kern w:val="2"/>
                <w:sz w:val="24"/>
                <w:szCs w:val="24"/>
                <w:lang w:val="en-US" w:eastAsia="en-US"/>
                <w14:ligatures w14:val="standardContextual"/>
              </w:rPr>
              <w:tab/>
            </w:r>
            <w:r w:rsidRPr="000B6612">
              <w:rPr>
                <w:rStyle w:val="Hyperlink"/>
                <w:noProof/>
              </w:rPr>
              <w:t>Arquitectura del sistema</w:t>
            </w:r>
            <w:r>
              <w:rPr>
                <w:noProof/>
                <w:webHidden/>
              </w:rPr>
              <w:tab/>
            </w:r>
            <w:r>
              <w:rPr>
                <w:noProof/>
                <w:webHidden/>
              </w:rPr>
              <w:fldChar w:fldCharType="begin"/>
            </w:r>
            <w:r>
              <w:rPr>
                <w:noProof/>
                <w:webHidden/>
              </w:rPr>
              <w:instrText xml:space="preserve"> PAGEREF _Toc151861288 \h </w:instrText>
            </w:r>
            <w:r>
              <w:rPr>
                <w:noProof/>
                <w:webHidden/>
              </w:rPr>
            </w:r>
            <w:r>
              <w:rPr>
                <w:noProof/>
                <w:webHidden/>
              </w:rPr>
              <w:fldChar w:fldCharType="separate"/>
            </w:r>
            <w:r w:rsidR="00052213">
              <w:rPr>
                <w:noProof/>
                <w:webHidden/>
              </w:rPr>
              <w:t>4</w:t>
            </w:r>
            <w:r>
              <w:rPr>
                <w:noProof/>
                <w:webHidden/>
              </w:rPr>
              <w:fldChar w:fldCharType="end"/>
            </w:r>
          </w:hyperlink>
        </w:p>
        <w:p w14:paraId="2908F018" w14:textId="59369AA1"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89" w:history="1">
            <w:r w:rsidRPr="000B6612">
              <w:rPr>
                <w:rStyle w:val="Hyperlink"/>
                <w:noProof/>
              </w:rPr>
              <w:t>2.2</w:t>
            </w:r>
            <w:r>
              <w:rPr>
                <w:rFonts w:eastAsiaTheme="minorEastAsia" w:cstheme="minorBidi"/>
                <w:smallCaps w:val="0"/>
                <w:noProof/>
                <w:kern w:val="2"/>
                <w:sz w:val="24"/>
                <w:szCs w:val="24"/>
                <w:lang w:val="en-US" w:eastAsia="en-US"/>
                <w14:ligatures w14:val="standardContextual"/>
              </w:rPr>
              <w:tab/>
            </w:r>
            <w:r w:rsidRPr="000B6612">
              <w:rPr>
                <w:rStyle w:val="Hyperlink"/>
                <w:noProof/>
              </w:rPr>
              <w:t>Lenguajes de programación y tecnologías utilizadas</w:t>
            </w:r>
            <w:r>
              <w:rPr>
                <w:noProof/>
                <w:webHidden/>
              </w:rPr>
              <w:tab/>
            </w:r>
            <w:r>
              <w:rPr>
                <w:noProof/>
                <w:webHidden/>
              </w:rPr>
              <w:fldChar w:fldCharType="begin"/>
            </w:r>
            <w:r>
              <w:rPr>
                <w:noProof/>
                <w:webHidden/>
              </w:rPr>
              <w:instrText xml:space="preserve"> PAGEREF _Toc151861289 \h </w:instrText>
            </w:r>
            <w:r>
              <w:rPr>
                <w:noProof/>
                <w:webHidden/>
              </w:rPr>
            </w:r>
            <w:r>
              <w:rPr>
                <w:noProof/>
                <w:webHidden/>
              </w:rPr>
              <w:fldChar w:fldCharType="separate"/>
            </w:r>
            <w:r w:rsidR="00052213">
              <w:rPr>
                <w:noProof/>
                <w:webHidden/>
              </w:rPr>
              <w:t>5</w:t>
            </w:r>
            <w:r>
              <w:rPr>
                <w:noProof/>
                <w:webHidden/>
              </w:rPr>
              <w:fldChar w:fldCharType="end"/>
            </w:r>
          </w:hyperlink>
        </w:p>
        <w:p w14:paraId="56EF899B" w14:textId="397F5E4C"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90" w:history="1">
            <w:r w:rsidRPr="000B6612">
              <w:rPr>
                <w:rStyle w:val="Hyperlink"/>
                <w:noProof/>
              </w:rPr>
              <w:t>2.3</w:t>
            </w:r>
            <w:r>
              <w:rPr>
                <w:rFonts w:eastAsiaTheme="minorEastAsia" w:cstheme="minorBidi"/>
                <w:smallCaps w:val="0"/>
                <w:noProof/>
                <w:kern w:val="2"/>
                <w:sz w:val="24"/>
                <w:szCs w:val="24"/>
                <w:lang w:val="en-US" w:eastAsia="en-US"/>
                <w14:ligatures w14:val="standardContextual"/>
              </w:rPr>
              <w:tab/>
            </w:r>
            <w:r w:rsidRPr="000B6612">
              <w:rPr>
                <w:rStyle w:val="Hyperlink"/>
                <w:noProof/>
              </w:rPr>
              <w:t>Modelo de Datos</w:t>
            </w:r>
            <w:r>
              <w:rPr>
                <w:noProof/>
                <w:webHidden/>
              </w:rPr>
              <w:tab/>
            </w:r>
            <w:r>
              <w:rPr>
                <w:noProof/>
                <w:webHidden/>
              </w:rPr>
              <w:fldChar w:fldCharType="begin"/>
            </w:r>
            <w:r>
              <w:rPr>
                <w:noProof/>
                <w:webHidden/>
              </w:rPr>
              <w:instrText xml:space="preserve"> PAGEREF _Toc151861290 \h </w:instrText>
            </w:r>
            <w:r>
              <w:rPr>
                <w:noProof/>
                <w:webHidden/>
              </w:rPr>
            </w:r>
            <w:r>
              <w:rPr>
                <w:noProof/>
                <w:webHidden/>
              </w:rPr>
              <w:fldChar w:fldCharType="separate"/>
            </w:r>
            <w:r w:rsidR="00052213">
              <w:rPr>
                <w:noProof/>
                <w:webHidden/>
              </w:rPr>
              <w:t>7</w:t>
            </w:r>
            <w:r>
              <w:rPr>
                <w:noProof/>
                <w:webHidden/>
              </w:rPr>
              <w:fldChar w:fldCharType="end"/>
            </w:r>
          </w:hyperlink>
        </w:p>
        <w:p w14:paraId="3E7EE4B0" w14:textId="589544A6"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91" w:history="1">
            <w:r w:rsidRPr="000B6612">
              <w:rPr>
                <w:rStyle w:val="Hyperlink"/>
                <w:noProof/>
              </w:rPr>
              <w:t>2.4</w:t>
            </w:r>
            <w:r>
              <w:rPr>
                <w:rFonts w:eastAsiaTheme="minorEastAsia" w:cstheme="minorBidi"/>
                <w:smallCaps w:val="0"/>
                <w:noProof/>
                <w:kern w:val="2"/>
                <w:sz w:val="24"/>
                <w:szCs w:val="24"/>
                <w:lang w:val="en-US" w:eastAsia="en-US"/>
                <w14:ligatures w14:val="standardContextual"/>
              </w:rPr>
              <w:tab/>
            </w:r>
            <w:r w:rsidRPr="000B6612">
              <w:rPr>
                <w:rStyle w:val="Hyperlink"/>
                <w:noProof/>
              </w:rPr>
              <w:t>Seguridad</w:t>
            </w:r>
            <w:r>
              <w:rPr>
                <w:noProof/>
                <w:webHidden/>
              </w:rPr>
              <w:tab/>
            </w:r>
            <w:r>
              <w:rPr>
                <w:noProof/>
                <w:webHidden/>
              </w:rPr>
              <w:fldChar w:fldCharType="begin"/>
            </w:r>
            <w:r>
              <w:rPr>
                <w:noProof/>
                <w:webHidden/>
              </w:rPr>
              <w:instrText xml:space="preserve"> PAGEREF _Toc151861291 \h </w:instrText>
            </w:r>
            <w:r>
              <w:rPr>
                <w:noProof/>
                <w:webHidden/>
              </w:rPr>
            </w:r>
            <w:r>
              <w:rPr>
                <w:noProof/>
                <w:webHidden/>
              </w:rPr>
              <w:fldChar w:fldCharType="separate"/>
            </w:r>
            <w:r w:rsidR="00052213">
              <w:rPr>
                <w:noProof/>
                <w:webHidden/>
              </w:rPr>
              <w:t>8</w:t>
            </w:r>
            <w:r>
              <w:rPr>
                <w:noProof/>
                <w:webHidden/>
              </w:rPr>
              <w:fldChar w:fldCharType="end"/>
            </w:r>
          </w:hyperlink>
        </w:p>
        <w:p w14:paraId="25180490" w14:textId="1205025C" w:rsidR="00D42522" w:rsidRDefault="00D42522">
          <w:pPr>
            <w:pStyle w:val="TOC1"/>
            <w:tabs>
              <w:tab w:val="left" w:pos="440"/>
              <w:tab w:val="right" w:leader="dot" w:pos="9019"/>
            </w:tabs>
            <w:rPr>
              <w:rFonts w:eastAsiaTheme="minorEastAsia" w:cstheme="minorBidi"/>
              <w:b w:val="0"/>
              <w:bCs w:val="0"/>
              <w:caps w:val="0"/>
              <w:noProof/>
              <w:kern w:val="2"/>
              <w:sz w:val="24"/>
              <w:szCs w:val="24"/>
              <w:lang w:val="en-US" w:eastAsia="en-US"/>
              <w14:ligatures w14:val="standardContextual"/>
            </w:rPr>
          </w:pPr>
          <w:hyperlink w:anchor="_Toc151861292" w:history="1">
            <w:r w:rsidRPr="000B6612">
              <w:rPr>
                <w:rStyle w:val="Hyperlink"/>
                <w:noProof/>
              </w:rPr>
              <w:t>3</w:t>
            </w:r>
            <w:r>
              <w:rPr>
                <w:rFonts w:eastAsiaTheme="minorEastAsia" w:cstheme="minorBidi"/>
                <w:b w:val="0"/>
                <w:bCs w:val="0"/>
                <w:caps w:val="0"/>
                <w:noProof/>
                <w:kern w:val="2"/>
                <w:sz w:val="24"/>
                <w:szCs w:val="24"/>
                <w:lang w:val="en-US" w:eastAsia="en-US"/>
                <w14:ligatures w14:val="standardContextual"/>
              </w:rPr>
              <w:tab/>
            </w:r>
            <w:r w:rsidRPr="000B6612">
              <w:rPr>
                <w:rStyle w:val="Hyperlink"/>
                <w:noProof/>
              </w:rPr>
              <w:t>Descripción del Sistema</w:t>
            </w:r>
            <w:r>
              <w:rPr>
                <w:noProof/>
                <w:webHidden/>
              </w:rPr>
              <w:tab/>
            </w:r>
            <w:r>
              <w:rPr>
                <w:noProof/>
                <w:webHidden/>
              </w:rPr>
              <w:fldChar w:fldCharType="begin"/>
            </w:r>
            <w:r>
              <w:rPr>
                <w:noProof/>
                <w:webHidden/>
              </w:rPr>
              <w:instrText xml:space="preserve"> PAGEREF _Toc151861292 \h </w:instrText>
            </w:r>
            <w:r>
              <w:rPr>
                <w:noProof/>
                <w:webHidden/>
              </w:rPr>
            </w:r>
            <w:r>
              <w:rPr>
                <w:noProof/>
                <w:webHidden/>
              </w:rPr>
              <w:fldChar w:fldCharType="separate"/>
            </w:r>
            <w:r w:rsidR="00052213">
              <w:rPr>
                <w:noProof/>
                <w:webHidden/>
              </w:rPr>
              <w:t>9</w:t>
            </w:r>
            <w:r>
              <w:rPr>
                <w:noProof/>
                <w:webHidden/>
              </w:rPr>
              <w:fldChar w:fldCharType="end"/>
            </w:r>
          </w:hyperlink>
        </w:p>
        <w:p w14:paraId="2573CCE0" w14:textId="3B7346A3"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93" w:history="1">
            <w:r w:rsidRPr="000B6612">
              <w:rPr>
                <w:rStyle w:val="Hyperlink"/>
                <w:noProof/>
              </w:rPr>
              <w:t>3.1</w:t>
            </w:r>
            <w:r>
              <w:rPr>
                <w:rFonts w:eastAsiaTheme="minorEastAsia" w:cstheme="minorBidi"/>
                <w:smallCaps w:val="0"/>
                <w:noProof/>
                <w:kern w:val="2"/>
                <w:sz w:val="24"/>
                <w:szCs w:val="24"/>
                <w:lang w:val="en-US" w:eastAsia="en-US"/>
                <w14:ligatures w14:val="standardContextual"/>
              </w:rPr>
              <w:tab/>
            </w:r>
            <w:r w:rsidRPr="000B6612">
              <w:rPr>
                <w:rStyle w:val="Hyperlink"/>
                <w:noProof/>
              </w:rPr>
              <w:t>Visión general del sistema</w:t>
            </w:r>
            <w:r>
              <w:rPr>
                <w:noProof/>
                <w:webHidden/>
              </w:rPr>
              <w:tab/>
            </w:r>
            <w:r>
              <w:rPr>
                <w:noProof/>
                <w:webHidden/>
              </w:rPr>
              <w:fldChar w:fldCharType="begin"/>
            </w:r>
            <w:r>
              <w:rPr>
                <w:noProof/>
                <w:webHidden/>
              </w:rPr>
              <w:instrText xml:space="preserve"> PAGEREF _Toc151861293 \h </w:instrText>
            </w:r>
            <w:r>
              <w:rPr>
                <w:noProof/>
                <w:webHidden/>
              </w:rPr>
            </w:r>
            <w:r>
              <w:rPr>
                <w:noProof/>
                <w:webHidden/>
              </w:rPr>
              <w:fldChar w:fldCharType="separate"/>
            </w:r>
            <w:r w:rsidR="00052213">
              <w:rPr>
                <w:noProof/>
                <w:webHidden/>
              </w:rPr>
              <w:t>9</w:t>
            </w:r>
            <w:r>
              <w:rPr>
                <w:noProof/>
                <w:webHidden/>
              </w:rPr>
              <w:fldChar w:fldCharType="end"/>
            </w:r>
          </w:hyperlink>
        </w:p>
        <w:p w14:paraId="66876891" w14:textId="01DAF132"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94" w:history="1">
            <w:r w:rsidRPr="000B6612">
              <w:rPr>
                <w:rStyle w:val="Hyperlink"/>
                <w:noProof/>
              </w:rPr>
              <w:t>3.2</w:t>
            </w:r>
            <w:r>
              <w:rPr>
                <w:rFonts w:eastAsiaTheme="minorEastAsia" w:cstheme="minorBidi"/>
                <w:smallCaps w:val="0"/>
                <w:noProof/>
                <w:kern w:val="2"/>
                <w:sz w:val="24"/>
                <w:szCs w:val="24"/>
                <w:lang w:val="en-US" w:eastAsia="en-US"/>
                <w14:ligatures w14:val="standardContextual"/>
              </w:rPr>
              <w:tab/>
            </w:r>
            <w:r w:rsidRPr="000B6612">
              <w:rPr>
                <w:rStyle w:val="Hyperlink"/>
                <w:noProof/>
              </w:rPr>
              <w:t>Funcionalidades principales</w:t>
            </w:r>
            <w:r>
              <w:rPr>
                <w:noProof/>
                <w:webHidden/>
              </w:rPr>
              <w:tab/>
            </w:r>
            <w:r>
              <w:rPr>
                <w:noProof/>
                <w:webHidden/>
              </w:rPr>
              <w:fldChar w:fldCharType="begin"/>
            </w:r>
            <w:r>
              <w:rPr>
                <w:noProof/>
                <w:webHidden/>
              </w:rPr>
              <w:instrText xml:space="preserve"> PAGEREF _Toc151861294 \h </w:instrText>
            </w:r>
            <w:r>
              <w:rPr>
                <w:noProof/>
                <w:webHidden/>
              </w:rPr>
            </w:r>
            <w:r>
              <w:rPr>
                <w:noProof/>
                <w:webHidden/>
              </w:rPr>
              <w:fldChar w:fldCharType="separate"/>
            </w:r>
            <w:r w:rsidR="00052213">
              <w:rPr>
                <w:noProof/>
                <w:webHidden/>
              </w:rPr>
              <w:t>9</w:t>
            </w:r>
            <w:r>
              <w:rPr>
                <w:noProof/>
                <w:webHidden/>
              </w:rPr>
              <w:fldChar w:fldCharType="end"/>
            </w:r>
          </w:hyperlink>
        </w:p>
        <w:p w14:paraId="73C36F8B" w14:textId="55B58C5C"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95" w:history="1">
            <w:r w:rsidRPr="000B6612">
              <w:rPr>
                <w:rStyle w:val="Hyperlink"/>
                <w:noProof/>
              </w:rPr>
              <w:t>3.3</w:t>
            </w:r>
            <w:r>
              <w:rPr>
                <w:rFonts w:eastAsiaTheme="minorEastAsia" w:cstheme="minorBidi"/>
                <w:smallCaps w:val="0"/>
                <w:noProof/>
                <w:kern w:val="2"/>
                <w:sz w:val="24"/>
                <w:szCs w:val="24"/>
                <w:lang w:val="en-US" w:eastAsia="en-US"/>
                <w14:ligatures w14:val="standardContextual"/>
              </w:rPr>
              <w:tab/>
            </w:r>
            <w:r w:rsidRPr="000B6612">
              <w:rPr>
                <w:rStyle w:val="Hyperlink"/>
                <w:noProof/>
              </w:rPr>
              <w:t>Beneficios y ventajas del sistema</w:t>
            </w:r>
            <w:r>
              <w:rPr>
                <w:noProof/>
                <w:webHidden/>
              </w:rPr>
              <w:tab/>
            </w:r>
            <w:r>
              <w:rPr>
                <w:noProof/>
                <w:webHidden/>
              </w:rPr>
              <w:fldChar w:fldCharType="begin"/>
            </w:r>
            <w:r>
              <w:rPr>
                <w:noProof/>
                <w:webHidden/>
              </w:rPr>
              <w:instrText xml:space="preserve"> PAGEREF _Toc151861295 \h </w:instrText>
            </w:r>
            <w:r>
              <w:rPr>
                <w:noProof/>
                <w:webHidden/>
              </w:rPr>
            </w:r>
            <w:r>
              <w:rPr>
                <w:noProof/>
                <w:webHidden/>
              </w:rPr>
              <w:fldChar w:fldCharType="separate"/>
            </w:r>
            <w:r w:rsidR="00052213">
              <w:rPr>
                <w:noProof/>
                <w:webHidden/>
              </w:rPr>
              <w:t>9</w:t>
            </w:r>
            <w:r>
              <w:rPr>
                <w:noProof/>
                <w:webHidden/>
              </w:rPr>
              <w:fldChar w:fldCharType="end"/>
            </w:r>
          </w:hyperlink>
        </w:p>
        <w:p w14:paraId="2B9B24C7" w14:textId="305E5931" w:rsidR="00D42522" w:rsidRDefault="00D42522">
          <w:pPr>
            <w:pStyle w:val="TOC1"/>
            <w:tabs>
              <w:tab w:val="left" w:pos="440"/>
              <w:tab w:val="right" w:leader="dot" w:pos="9019"/>
            </w:tabs>
            <w:rPr>
              <w:rFonts w:eastAsiaTheme="minorEastAsia" w:cstheme="minorBidi"/>
              <w:b w:val="0"/>
              <w:bCs w:val="0"/>
              <w:caps w:val="0"/>
              <w:noProof/>
              <w:kern w:val="2"/>
              <w:sz w:val="24"/>
              <w:szCs w:val="24"/>
              <w:lang w:val="en-US" w:eastAsia="en-US"/>
              <w14:ligatures w14:val="standardContextual"/>
            </w:rPr>
          </w:pPr>
          <w:hyperlink w:anchor="_Toc151861296" w:history="1">
            <w:r w:rsidRPr="000B6612">
              <w:rPr>
                <w:rStyle w:val="Hyperlink"/>
                <w:noProof/>
              </w:rPr>
              <w:t>4</w:t>
            </w:r>
            <w:r>
              <w:rPr>
                <w:rFonts w:eastAsiaTheme="minorEastAsia" w:cstheme="minorBidi"/>
                <w:b w:val="0"/>
                <w:bCs w:val="0"/>
                <w:caps w:val="0"/>
                <w:noProof/>
                <w:kern w:val="2"/>
                <w:sz w:val="24"/>
                <w:szCs w:val="24"/>
                <w:lang w:val="en-US" w:eastAsia="en-US"/>
                <w14:ligatures w14:val="standardContextual"/>
              </w:rPr>
              <w:tab/>
            </w:r>
            <w:r w:rsidRPr="000B6612">
              <w:rPr>
                <w:rStyle w:val="Hyperlink"/>
                <w:noProof/>
              </w:rPr>
              <w:t>Limitaciones de la Solución</w:t>
            </w:r>
            <w:r>
              <w:rPr>
                <w:noProof/>
                <w:webHidden/>
              </w:rPr>
              <w:tab/>
            </w:r>
            <w:r>
              <w:rPr>
                <w:noProof/>
                <w:webHidden/>
              </w:rPr>
              <w:fldChar w:fldCharType="begin"/>
            </w:r>
            <w:r>
              <w:rPr>
                <w:noProof/>
                <w:webHidden/>
              </w:rPr>
              <w:instrText xml:space="preserve"> PAGEREF _Toc151861296 \h </w:instrText>
            </w:r>
            <w:r>
              <w:rPr>
                <w:noProof/>
                <w:webHidden/>
              </w:rPr>
            </w:r>
            <w:r>
              <w:rPr>
                <w:noProof/>
                <w:webHidden/>
              </w:rPr>
              <w:fldChar w:fldCharType="separate"/>
            </w:r>
            <w:r w:rsidR="00052213">
              <w:rPr>
                <w:noProof/>
                <w:webHidden/>
              </w:rPr>
              <w:t>10</w:t>
            </w:r>
            <w:r>
              <w:rPr>
                <w:noProof/>
                <w:webHidden/>
              </w:rPr>
              <w:fldChar w:fldCharType="end"/>
            </w:r>
          </w:hyperlink>
        </w:p>
        <w:p w14:paraId="79DEB4BD" w14:textId="7A6D2908"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97" w:history="1">
            <w:r w:rsidRPr="000B6612">
              <w:rPr>
                <w:rStyle w:val="Hyperlink"/>
                <w:noProof/>
              </w:rPr>
              <w:t>4.1</w:t>
            </w:r>
            <w:r>
              <w:rPr>
                <w:rFonts w:eastAsiaTheme="minorEastAsia" w:cstheme="minorBidi"/>
                <w:smallCaps w:val="0"/>
                <w:noProof/>
                <w:kern w:val="2"/>
                <w:sz w:val="24"/>
                <w:szCs w:val="24"/>
                <w:lang w:val="en-US" w:eastAsia="en-US"/>
                <w14:ligatures w14:val="standardContextual"/>
              </w:rPr>
              <w:tab/>
            </w:r>
            <w:r w:rsidRPr="000B6612">
              <w:rPr>
                <w:rStyle w:val="Hyperlink"/>
                <w:noProof/>
              </w:rPr>
              <w:t>Restricciones, Suposiciones y limitaciones técnicas</w:t>
            </w:r>
            <w:r>
              <w:rPr>
                <w:noProof/>
                <w:webHidden/>
              </w:rPr>
              <w:tab/>
            </w:r>
            <w:r>
              <w:rPr>
                <w:noProof/>
                <w:webHidden/>
              </w:rPr>
              <w:fldChar w:fldCharType="begin"/>
            </w:r>
            <w:r>
              <w:rPr>
                <w:noProof/>
                <w:webHidden/>
              </w:rPr>
              <w:instrText xml:space="preserve"> PAGEREF _Toc151861297 \h </w:instrText>
            </w:r>
            <w:r>
              <w:rPr>
                <w:noProof/>
                <w:webHidden/>
              </w:rPr>
            </w:r>
            <w:r>
              <w:rPr>
                <w:noProof/>
                <w:webHidden/>
              </w:rPr>
              <w:fldChar w:fldCharType="separate"/>
            </w:r>
            <w:r w:rsidR="00052213">
              <w:rPr>
                <w:noProof/>
                <w:webHidden/>
              </w:rPr>
              <w:t>10</w:t>
            </w:r>
            <w:r>
              <w:rPr>
                <w:noProof/>
                <w:webHidden/>
              </w:rPr>
              <w:fldChar w:fldCharType="end"/>
            </w:r>
          </w:hyperlink>
        </w:p>
        <w:p w14:paraId="6FC8BDAE" w14:textId="55E8BCD2"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298" w:history="1">
            <w:r w:rsidRPr="000B6612">
              <w:rPr>
                <w:rStyle w:val="Hyperlink"/>
                <w:noProof/>
              </w:rPr>
              <w:t>4.2</w:t>
            </w:r>
            <w:r>
              <w:rPr>
                <w:rFonts w:eastAsiaTheme="minorEastAsia" w:cstheme="minorBidi"/>
                <w:smallCaps w:val="0"/>
                <w:noProof/>
                <w:kern w:val="2"/>
                <w:sz w:val="24"/>
                <w:szCs w:val="24"/>
                <w:lang w:val="en-US" w:eastAsia="en-US"/>
                <w14:ligatures w14:val="standardContextual"/>
              </w:rPr>
              <w:tab/>
            </w:r>
            <w:r w:rsidRPr="000B6612">
              <w:rPr>
                <w:rStyle w:val="Hyperlink"/>
                <w:noProof/>
              </w:rPr>
              <w:t>Funcionalidades futuras no contempladas</w:t>
            </w:r>
            <w:r>
              <w:rPr>
                <w:noProof/>
                <w:webHidden/>
              </w:rPr>
              <w:tab/>
            </w:r>
            <w:r>
              <w:rPr>
                <w:noProof/>
                <w:webHidden/>
              </w:rPr>
              <w:fldChar w:fldCharType="begin"/>
            </w:r>
            <w:r>
              <w:rPr>
                <w:noProof/>
                <w:webHidden/>
              </w:rPr>
              <w:instrText xml:space="preserve"> PAGEREF _Toc151861298 \h </w:instrText>
            </w:r>
            <w:r>
              <w:rPr>
                <w:noProof/>
                <w:webHidden/>
              </w:rPr>
            </w:r>
            <w:r>
              <w:rPr>
                <w:noProof/>
                <w:webHidden/>
              </w:rPr>
              <w:fldChar w:fldCharType="separate"/>
            </w:r>
            <w:r w:rsidR="00052213">
              <w:rPr>
                <w:noProof/>
                <w:webHidden/>
              </w:rPr>
              <w:t>11</w:t>
            </w:r>
            <w:r>
              <w:rPr>
                <w:noProof/>
                <w:webHidden/>
              </w:rPr>
              <w:fldChar w:fldCharType="end"/>
            </w:r>
          </w:hyperlink>
        </w:p>
        <w:p w14:paraId="0321A258" w14:textId="1B0FB072" w:rsidR="00D42522" w:rsidRDefault="00D42522">
          <w:pPr>
            <w:pStyle w:val="TOC1"/>
            <w:tabs>
              <w:tab w:val="left" w:pos="440"/>
              <w:tab w:val="right" w:leader="dot" w:pos="9019"/>
            </w:tabs>
            <w:rPr>
              <w:rFonts w:eastAsiaTheme="minorEastAsia" w:cstheme="minorBidi"/>
              <w:b w:val="0"/>
              <w:bCs w:val="0"/>
              <w:caps w:val="0"/>
              <w:noProof/>
              <w:kern w:val="2"/>
              <w:sz w:val="24"/>
              <w:szCs w:val="24"/>
              <w:lang w:val="en-US" w:eastAsia="en-US"/>
              <w14:ligatures w14:val="standardContextual"/>
            </w:rPr>
          </w:pPr>
          <w:hyperlink w:anchor="_Toc151861299" w:history="1">
            <w:r w:rsidRPr="000B6612">
              <w:rPr>
                <w:rStyle w:val="Hyperlink"/>
                <w:noProof/>
              </w:rPr>
              <w:t>5</w:t>
            </w:r>
            <w:r>
              <w:rPr>
                <w:rFonts w:eastAsiaTheme="minorEastAsia" w:cstheme="minorBidi"/>
                <w:b w:val="0"/>
                <w:bCs w:val="0"/>
                <w:caps w:val="0"/>
                <w:noProof/>
                <w:kern w:val="2"/>
                <w:sz w:val="24"/>
                <w:szCs w:val="24"/>
                <w:lang w:val="en-US" w:eastAsia="en-US"/>
                <w14:ligatures w14:val="standardContextual"/>
              </w:rPr>
              <w:tab/>
            </w:r>
            <w:r w:rsidRPr="000B6612">
              <w:rPr>
                <w:rStyle w:val="Hyperlink"/>
                <w:noProof/>
              </w:rPr>
              <w:t>Requerimientos</w:t>
            </w:r>
            <w:r>
              <w:rPr>
                <w:noProof/>
                <w:webHidden/>
              </w:rPr>
              <w:tab/>
            </w:r>
            <w:r>
              <w:rPr>
                <w:noProof/>
                <w:webHidden/>
              </w:rPr>
              <w:fldChar w:fldCharType="begin"/>
            </w:r>
            <w:r>
              <w:rPr>
                <w:noProof/>
                <w:webHidden/>
              </w:rPr>
              <w:instrText xml:space="preserve"> PAGEREF _Toc151861299 \h </w:instrText>
            </w:r>
            <w:r>
              <w:rPr>
                <w:noProof/>
                <w:webHidden/>
              </w:rPr>
            </w:r>
            <w:r>
              <w:rPr>
                <w:noProof/>
                <w:webHidden/>
              </w:rPr>
              <w:fldChar w:fldCharType="separate"/>
            </w:r>
            <w:r w:rsidR="00052213">
              <w:rPr>
                <w:noProof/>
                <w:webHidden/>
              </w:rPr>
              <w:t>12</w:t>
            </w:r>
            <w:r>
              <w:rPr>
                <w:noProof/>
                <w:webHidden/>
              </w:rPr>
              <w:fldChar w:fldCharType="end"/>
            </w:r>
          </w:hyperlink>
        </w:p>
        <w:p w14:paraId="3C5DAD43" w14:textId="052E31CA"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300" w:history="1">
            <w:r w:rsidRPr="000B6612">
              <w:rPr>
                <w:rStyle w:val="Hyperlink"/>
                <w:noProof/>
              </w:rPr>
              <w:t>5.1</w:t>
            </w:r>
            <w:r>
              <w:rPr>
                <w:rFonts w:eastAsiaTheme="minorEastAsia" w:cstheme="minorBidi"/>
                <w:smallCaps w:val="0"/>
                <w:noProof/>
                <w:kern w:val="2"/>
                <w:sz w:val="24"/>
                <w:szCs w:val="24"/>
                <w:lang w:val="en-US" w:eastAsia="en-US"/>
                <w14:ligatures w14:val="standardContextual"/>
              </w:rPr>
              <w:tab/>
            </w:r>
            <w:r w:rsidRPr="000B6612">
              <w:rPr>
                <w:rStyle w:val="Hyperlink"/>
                <w:noProof/>
              </w:rPr>
              <w:t>Requerimientos Funcionales</w:t>
            </w:r>
            <w:r>
              <w:rPr>
                <w:noProof/>
                <w:webHidden/>
              </w:rPr>
              <w:tab/>
            </w:r>
            <w:r>
              <w:rPr>
                <w:noProof/>
                <w:webHidden/>
              </w:rPr>
              <w:fldChar w:fldCharType="begin"/>
            </w:r>
            <w:r>
              <w:rPr>
                <w:noProof/>
                <w:webHidden/>
              </w:rPr>
              <w:instrText xml:space="preserve"> PAGEREF _Toc151861300 \h </w:instrText>
            </w:r>
            <w:r>
              <w:rPr>
                <w:noProof/>
                <w:webHidden/>
              </w:rPr>
            </w:r>
            <w:r>
              <w:rPr>
                <w:noProof/>
                <w:webHidden/>
              </w:rPr>
              <w:fldChar w:fldCharType="separate"/>
            </w:r>
            <w:r w:rsidR="00052213">
              <w:rPr>
                <w:noProof/>
                <w:webHidden/>
              </w:rPr>
              <w:t>12</w:t>
            </w:r>
            <w:r>
              <w:rPr>
                <w:noProof/>
                <w:webHidden/>
              </w:rPr>
              <w:fldChar w:fldCharType="end"/>
            </w:r>
          </w:hyperlink>
        </w:p>
        <w:p w14:paraId="70CCAC05" w14:textId="13818C50"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301" w:history="1">
            <w:r w:rsidRPr="000B6612">
              <w:rPr>
                <w:rStyle w:val="Hyperlink"/>
                <w:noProof/>
              </w:rPr>
              <w:t>5.2</w:t>
            </w:r>
            <w:r>
              <w:rPr>
                <w:rFonts w:eastAsiaTheme="minorEastAsia" w:cstheme="minorBidi"/>
                <w:smallCaps w:val="0"/>
                <w:noProof/>
                <w:kern w:val="2"/>
                <w:sz w:val="24"/>
                <w:szCs w:val="24"/>
                <w:lang w:val="en-US" w:eastAsia="en-US"/>
                <w14:ligatures w14:val="standardContextual"/>
              </w:rPr>
              <w:tab/>
            </w:r>
            <w:r w:rsidRPr="000B6612">
              <w:rPr>
                <w:rStyle w:val="Hyperlink"/>
                <w:noProof/>
              </w:rPr>
              <w:t>Requerimientos No Funcionales</w:t>
            </w:r>
            <w:r>
              <w:rPr>
                <w:noProof/>
                <w:webHidden/>
              </w:rPr>
              <w:tab/>
            </w:r>
            <w:r>
              <w:rPr>
                <w:noProof/>
                <w:webHidden/>
              </w:rPr>
              <w:fldChar w:fldCharType="begin"/>
            </w:r>
            <w:r>
              <w:rPr>
                <w:noProof/>
                <w:webHidden/>
              </w:rPr>
              <w:instrText xml:space="preserve"> PAGEREF _Toc151861301 \h </w:instrText>
            </w:r>
            <w:r>
              <w:rPr>
                <w:noProof/>
                <w:webHidden/>
              </w:rPr>
            </w:r>
            <w:r>
              <w:rPr>
                <w:noProof/>
                <w:webHidden/>
              </w:rPr>
              <w:fldChar w:fldCharType="separate"/>
            </w:r>
            <w:r w:rsidR="00052213">
              <w:rPr>
                <w:noProof/>
                <w:webHidden/>
              </w:rPr>
              <w:t>12</w:t>
            </w:r>
            <w:r>
              <w:rPr>
                <w:noProof/>
                <w:webHidden/>
              </w:rPr>
              <w:fldChar w:fldCharType="end"/>
            </w:r>
          </w:hyperlink>
        </w:p>
        <w:p w14:paraId="76F03400" w14:textId="0A5A0D1F" w:rsidR="00D42522" w:rsidRDefault="00D42522">
          <w:pPr>
            <w:pStyle w:val="TOC1"/>
            <w:tabs>
              <w:tab w:val="left" w:pos="440"/>
              <w:tab w:val="right" w:leader="dot" w:pos="9019"/>
            </w:tabs>
            <w:rPr>
              <w:rFonts w:eastAsiaTheme="minorEastAsia" w:cstheme="minorBidi"/>
              <w:b w:val="0"/>
              <w:bCs w:val="0"/>
              <w:caps w:val="0"/>
              <w:noProof/>
              <w:kern w:val="2"/>
              <w:sz w:val="24"/>
              <w:szCs w:val="24"/>
              <w:lang w:val="en-US" w:eastAsia="en-US"/>
              <w14:ligatures w14:val="standardContextual"/>
            </w:rPr>
          </w:pPr>
          <w:hyperlink w:anchor="_Toc151861302" w:history="1">
            <w:r w:rsidRPr="000B6612">
              <w:rPr>
                <w:rStyle w:val="Hyperlink"/>
                <w:noProof/>
              </w:rPr>
              <w:t>6</w:t>
            </w:r>
            <w:r>
              <w:rPr>
                <w:rFonts w:eastAsiaTheme="minorEastAsia" w:cstheme="minorBidi"/>
                <w:b w:val="0"/>
                <w:bCs w:val="0"/>
                <w:caps w:val="0"/>
                <w:noProof/>
                <w:kern w:val="2"/>
                <w:sz w:val="24"/>
                <w:szCs w:val="24"/>
                <w:lang w:val="en-US" w:eastAsia="en-US"/>
                <w14:ligatures w14:val="standardContextual"/>
              </w:rPr>
              <w:tab/>
            </w:r>
            <w:r w:rsidRPr="000B6612">
              <w:rPr>
                <w:rStyle w:val="Hyperlink"/>
                <w:noProof/>
              </w:rPr>
              <w:t>Casos de Uso</w:t>
            </w:r>
            <w:r>
              <w:rPr>
                <w:noProof/>
                <w:webHidden/>
              </w:rPr>
              <w:tab/>
            </w:r>
            <w:r>
              <w:rPr>
                <w:noProof/>
                <w:webHidden/>
              </w:rPr>
              <w:fldChar w:fldCharType="begin"/>
            </w:r>
            <w:r>
              <w:rPr>
                <w:noProof/>
                <w:webHidden/>
              </w:rPr>
              <w:instrText xml:space="preserve"> PAGEREF _Toc151861302 \h </w:instrText>
            </w:r>
            <w:r>
              <w:rPr>
                <w:noProof/>
                <w:webHidden/>
              </w:rPr>
            </w:r>
            <w:r>
              <w:rPr>
                <w:noProof/>
                <w:webHidden/>
              </w:rPr>
              <w:fldChar w:fldCharType="separate"/>
            </w:r>
            <w:r w:rsidR="00052213">
              <w:rPr>
                <w:noProof/>
                <w:webHidden/>
              </w:rPr>
              <w:t>14</w:t>
            </w:r>
            <w:r>
              <w:rPr>
                <w:noProof/>
                <w:webHidden/>
              </w:rPr>
              <w:fldChar w:fldCharType="end"/>
            </w:r>
          </w:hyperlink>
        </w:p>
        <w:p w14:paraId="7807CB53" w14:textId="5409C35D"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303" w:history="1">
            <w:r w:rsidRPr="000B6612">
              <w:rPr>
                <w:rStyle w:val="Hyperlink"/>
                <w:noProof/>
              </w:rPr>
              <w:t>6.1</w:t>
            </w:r>
            <w:r>
              <w:rPr>
                <w:rFonts w:eastAsiaTheme="minorEastAsia" w:cstheme="minorBidi"/>
                <w:smallCaps w:val="0"/>
                <w:noProof/>
                <w:kern w:val="2"/>
                <w:sz w:val="24"/>
                <w:szCs w:val="24"/>
                <w:lang w:val="en-US" w:eastAsia="en-US"/>
                <w14:ligatures w14:val="standardContextual"/>
              </w:rPr>
              <w:tab/>
            </w:r>
            <w:r w:rsidRPr="000B6612">
              <w:rPr>
                <w:rStyle w:val="Hyperlink"/>
                <w:noProof/>
              </w:rPr>
              <w:t>Diagramas de Casos de Uso</w:t>
            </w:r>
            <w:r>
              <w:rPr>
                <w:noProof/>
                <w:webHidden/>
              </w:rPr>
              <w:tab/>
            </w:r>
            <w:r>
              <w:rPr>
                <w:noProof/>
                <w:webHidden/>
              </w:rPr>
              <w:fldChar w:fldCharType="begin"/>
            </w:r>
            <w:r>
              <w:rPr>
                <w:noProof/>
                <w:webHidden/>
              </w:rPr>
              <w:instrText xml:space="preserve"> PAGEREF _Toc151861303 \h </w:instrText>
            </w:r>
            <w:r>
              <w:rPr>
                <w:noProof/>
                <w:webHidden/>
              </w:rPr>
            </w:r>
            <w:r>
              <w:rPr>
                <w:noProof/>
                <w:webHidden/>
              </w:rPr>
              <w:fldChar w:fldCharType="separate"/>
            </w:r>
            <w:r w:rsidR="00052213">
              <w:rPr>
                <w:noProof/>
                <w:webHidden/>
              </w:rPr>
              <w:t>14</w:t>
            </w:r>
            <w:r>
              <w:rPr>
                <w:noProof/>
                <w:webHidden/>
              </w:rPr>
              <w:fldChar w:fldCharType="end"/>
            </w:r>
          </w:hyperlink>
        </w:p>
        <w:p w14:paraId="5E101B92" w14:textId="1D901231"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304" w:history="1">
            <w:r w:rsidRPr="000B6612">
              <w:rPr>
                <w:rStyle w:val="Hyperlink"/>
                <w:noProof/>
              </w:rPr>
              <w:t>6.2</w:t>
            </w:r>
            <w:r>
              <w:rPr>
                <w:rFonts w:eastAsiaTheme="minorEastAsia" w:cstheme="minorBidi"/>
                <w:smallCaps w:val="0"/>
                <w:noProof/>
                <w:kern w:val="2"/>
                <w:sz w:val="24"/>
                <w:szCs w:val="24"/>
                <w:lang w:val="en-US" w:eastAsia="en-US"/>
                <w14:ligatures w14:val="standardContextual"/>
              </w:rPr>
              <w:tab/>
            </w:r>
            <w:r w:rsidRPr="000B6612">
              <w:rPr>
                <w:rStyle w:val="Hyperlink"/>
                <w:noProof/>
              </w:rPr>
              <w:t>Especificaciones de Casos de Uso</w:t>
            </w:r>
            <w:r>
              <w:rPr>
                <w:noProof/>
                <w:webHidden/>
              </w:rPr>
              <w:tab/>
            </w:r>
            <w:r>
              <w:rPr>
                <w:noProof/>
                <w:webHidden/>
              </w:rPr>
              <w:fldChar w:fldCharType="begin"/>
            </w:r>
            <w:r>
              <w:rPr>
                <w:noProof/>
                <w:webHidden/>
              </w:rPr>
              <w:instrText xml:space="preserve"> PAGEREF _Toc151861304 \h </w:instrText>
            </w:r>
            <w:r>
              <w:rPr>
                <w:noProof/>
                <w:webHidden/>
              </w:rPr>
            </w:r>
            <w:r>
              <w:rPr>
                <w:noProof/>
                <w:webHidden/>
              </w:rPr>
              <w:fldChar w:fldCharType="separate"/>
            </w:r>
            <w:r w:rsidR="00052213">
              <w:rPr>
                <w:noProof/>
                <w:webHidden/>
              </w:rPr>
              <w:t>15</w:t>
            </w:r>
            <w:r>
              <w:rPr>
                <w:noProof/>
                <w:webHidden/>
              </w:rPr>
              <w:fldChar w:fldCharType="end"/>
            </w:r>
          </w:hyperlink>
        </w:p>
        <w:p w14:paraId="2AFEA9F3" w14:textId="708B66DF" w:rsidR="00D42522" w:rsidRDefault="00D42522">
          <w:pPr>
            <w:pStyle w:val="TOC1"/>
            <w:tabs>
              <w:tab w:val="left" w:pos="440"/>
              <w:tab w:val="right" w:leader="dot" w:pos="9019"/>
            </w:tabs>
            <w:rPr>
              <w:rFonts w:eastAsiaTheme="minorEastAsia" w:cstheme="minorBidi"/>
              <w:b w:val="0"/>
              <w:bCs w:val="0"/>
              <w:caps w:val="0"/>
              <w:noProof/>
              <w:kern w:val="2"/>
              <w:sz w:val="24"/>
              <w:szCs w:val="24"/>
              <w:lang w:val="en-US" w:eastAsia="en-US"/>
              <w14:ligatures w14:val="standardContextual"/>
            </w:rPr>
          </w:pPr>
          <w:hyperlink w:anchor="_Toc151861305" w:history="1">
            <w:r w:rsidRPr="000B6612">
              <w:rPr>
                <w:rStyle w:val="Hyperlink"/>
                <w:noProof/>
              </w:rPr>
              <w:t>7</w:t>
            </w:r>
            <w:r>
              <w:rPr>
                <w:rFonts w:eastAsiaTheme="minorEastAsia" w:cstheme="minorBidi"/>
                <w:b w:val="0"/>
                <w:bCs w:val="0"/>
                <w:caps w:val="0"/>
                <w:noProof/>
                <w:kern w:val="2"/>
                <w:sz w:val="24"/>
                <w:szCs w:val="24"/>
                <w:lang w:val="en-US" w:eastAsia="en-US"/>
                <w14:ligatures w14:val="standardContextual"/>
              </w:rPr>
              <w:tab/>
            </w:r>
            <w:r w:rsidRPr="000B6612">
              <w:rPr>
                <w:rStyle w:val="Hyperlink"/>
                <w:noProof/>
              </w:rPr>
              <w:t>Manual del Sistema</w:t>
            </w:r>
            <w:r>
              <w:rPr>
                <w:noProof/>
                <w:webHidden/>
              </w:rPr>
              <w:tab/>
            </w:r>
            <w:r>
              <w:rPr>
                <w:noProof/>
                <w:webHidden/>
              </w:rPr>
              <w:fldChar w:fldCharType="begin"/>
            </w:r>
            <w:r>
              <w:rPr>
                <w:noProof/>
                <w:webHidden/>
              </w:rPr>
              <w:instrText xml:space="preserve"> PAGEREF _Toc151861305 \h </w:instrText>
            </w:r>
            <w:r>
              <w:rPr>
                <w:noProof/>
                <w:webHidden/>
              </w:rPr>
            </w:r>
            <w:r>
              <w:rPr>
                <w:noProof/>
                <w:webHidden/>
              </w:rPr>
              <w:fldChar w:fldCharType="separate"/>
            </w:r>
            <w:r w:rsidR="00052213">
              <w:rPr>
                <w:noProof/>
                <w:webHidden/>
              </w:rPr>
              <w:t>20</w:t>
            </w:r>
            <w:r>
              <w:rPr>
                <w:noProof/>
                <w:webHidden/>
              </w:rPr>
              <w:fldChar w:fldCharType="end"/>
            </w:r>
          </w:hyperlink>
        </w:p>
        <w:p w14:paraId="06CA9710" w14:textId="3D75E8AE"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306" w:history="1">
            <w:r w:rsidRPr="000B6612">
              <w:rPr>
                <w:rStyle w:val="Hyperlink"/>
                <w:noProof/>
              </w:rPr>
              <w:t>7.1</w:t>
            </w:r>
            <w:r>
              <w:rPr>
                <w:rFonts w:eastAsiaTheme="minorEastAsia" w:cstheme="minorBidi"/>
                <w:smallCaps w:val="0"/>
                <w:noProof/>
                <w:kern w:val="2"/>
                <w:sz w:val="24"/>
                <w:szCs w:val="24"/>
                <w:lang w:val="en-US" w:eastAsia="en-US"/>
                <w14:ligatures w14:val="standardContextual"/>
              </w:rPr>
              <w:tab/>
            </w:r>
            <w:r w:rsidRPr="000B6612">
              <w:rPr>
                <w:rStyle w:val="Hyperlink"/>
                <w:noProof/>
              </w:rPr>
              <w:t>Instalación y Configuración del Sistema</w:t>
            </w:r>
            <w:r>
              <w:rPr>
                <w:noProof/>
                <w:webHidden/>
              </w:rPr>
              <w:tab/>
            </w:r>
            <w:r>
              <w:rPr>
                <w:noProof/>
                <w:webHidden/>
              </w:rPr>
              <w:fldChar w:fldCharType="begin"/>
            </w:r>
            <w:r>
              <w:rPr>
                <w:noProof/>
                <w:webHidden/>
              </w:rPr>
              <w:instrText xml:space="preserve"> PAGEREF _Toc151861306 \h </w:instrText>
            </w:r>
            <w:r>
              <w:rPr>
                <w:noProof/>
                <w:webHidden/>
              </w:rPr>
            </w:r>
            <w:r>
              <w:rPr>
                <w:noProof/>
                <w:webHidden/>
              </w:rPr>
              <w:fldChar w:fldCharType="separate"/>
            </w:r>
            <w:r w:rsidR="00052213">
              <w:rPr>
                <w:noProof/>
                <w:webHidden/>
              </w:rPr>
              <w:t>20</w:t>
            </w:r>
            <w:r>
              <w:rPr>
                <w:noProof/>
                <w:webHidden/>
              </w:rPr>
              <w:fldChar w:fldCharType="end"/>
            </w:r>
          </w:hyperlink>
        </w:p>
        <w:p w14:paraId="2511F4BD" w14:textId="256CE333"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307" w:history="1">
            <w:r w:rsidRPr="000B6612">
              <w:rPr>
                <w:rStyle w:val="Hyperlink"/>
                <w:noProof/>
              </w:rPr>
              <w:t>7.2</w:t>
            </w:r>
            <w:r>
              <w:rPr>
                <w:rFonts w:eastAsiaTheme="minorEastAsia" w:cstheme="minorBidi"/>
                <w:smallCaps w:val="0"/>
                <w:noProof/>
                <w:kern w:val="2"/>
                <w:sz w:val="24"/>
                <w:szCs w:val="24"/>
                <w:lang w:val="en-US" w:eastAsia="en-US"/>
                <w14:ligatures w14:val="standardContextual"/>
              </w:rPr>
              <w:tab/>
            </w:r>
            <w:r w:rsidRPr="000B6612">
              <w:rPr>
                <w:rStyle w:val="Hyperlink"/>
                <w:noProof/>
              </w:rPr>
              <w:t>Documentación y Fuentes del Proyecto</w:t>
            </w:r>
            <w:r>
              <w:rPr>
                <w:noProof/>
                <w:webHidden/>
              </w:rPr>
              <w:tab/>
            </w:r>
            <w:r>
              <w:rPr>
                <w:noProof/>
                <w:webHidden/>
              </w:rPr>
              <w:fldChar w:fldCharType="begin"/>
            </w:r>
            <w:r>
              <w:rPr>
                <w:noProof/>
                <w:webHidden/>
              </w:rPr>
              <w:instrText xml:space="preserve"> PAGEREF _Toc151861307 \h </w:instrText>
            </w:r>
            <w:r>
              <w:rPr>
                <w:noProof/>
                <w:webHidden/>
              </w:rPr>
            </w:r>
            <w:r>
              <w:rPr>
                <w:noProof/>
                <w:webHidden/>
              </w:rPr>
              <w:fldChar w:fldCharType="separate"/>
            </w:r>
            <w:r w:rsidR="00052213">
              <w:rPr>
                <w:noProof/>
                <w:webHidden/>
              </w:rPr>
              <w:t>31</w:t>
            </w:r>
            <w:r>
              <w:rPr>
                <w:noProof/>
                <w:webHidden/>
              </w:rPr>
              <w:fldChar w:fldCharType="end"/>
            </w:r>
          </w:hyperlink>
        </w:p>
        <w:p w14:paraId="3CE6CBC7" w14:textId="1A87A02D" w:rsidR="00D42522" w:rsidRDefault="00D42522">
          <w:pPr>
            <w:pStyle w:val="TOC2"/>
            <w:tabs>
              <w:tab w:val="left" w:pos="880"/>
              <w:tab w:val="right" w:leader="dot" w:pos="9019"/>
            </w:tabs>
            <w:rPr>
              <w:rFonts w:eastAsiaTheme="minorEastAsia" w:cstheme="minorBidi"/>
              <w:smallCaps w:val="0"/>
              <w:noProof/>
              <w:kern w:val="2"/>
              <w:sz w:val="24"/>
              <w:szCs w:val="24"/>
              <w:lang w:val="en-US" w:eastAsia="en-US"/>
              <w14:ligatures w14:val="standardContextual"/>
            </w:rPr>
          </w:pPr>
          <w:hyperlink w:anchor="_Toc151861308" w:history="1">
            <w:r w:rsidRPr="000B6612">
              <w:rPr>
                <w:rStyle w:val="Hyperlink"/>
                <w:noProof/>
              </w:rPr>
              <w:t>7.3</w:t>
            </w:r>
            <w:r>
              <w:rPr>
                <w:rFonts w:eastAsiaTheme="minorEastAsia" w:cstheme="minorBidi"/>
                <w:smallCaps w:val="0"/>
                <w:noProof/>
                <w:kern w:val="2"/>
                <w:sz w:val="24"/>
                <w:szCs w:val="24"/>
                <w:lang w:val="en-US" w:eastAsia="en-US"/>
                <w14:ligatures w14:val="standardContextual"/>
              </w:rPr>
              <w:tab/>
            </w:r>
            <w:r w:rsidRPr="000B6612">
              <w:rPr>
                <w:rStyle w:val="Hyperlink"/>
                <w:noProof/>
              </w:rPr>
              <w:t>Manual de Uso Terminales Tragamonedas</w:t>
            </w:r>
            <w:r>
              <w:rPr>
                <w:noProof/>
                <w:webHidden/>
              </w:rPr>
              <w:tab/>
            </w:r>
            <w:r>
              <w:rPr>
                <w:noProof/>
                <w:webHidden/>
              </w:rPr>
              <w:fldChar w:fldCharType="begin"/>
            </w:r>
            <w:r>
              <w:rPr>
                <w:noProof/>
                <w:webHidden/>
              </w:rPr>
              <w:instrText xml:space="preserve"> PAGEREF _Toc151861308 \h </w:instrText>
            </w:r>
            <w:r>
              <w:rPr>
                <w:noProof/>
                <w:webHidden/>
              </w:rPr>
            </w:r>
            <w:r>
              <w:rPr>
                <w:noProof/>
                <w:webHidden/>
              </w:rPr>
              <w:fldChar w:fldCharType="separate"/>
            </w:r>
            <w:r w:rsidR="00052213">
              <w:rPr>
                <w:noProof/>
                <w:webHidden/>
              </w:rPr>
              <w:t>32</w:t>
            </w:r>
            <w:r>
              <w:rPr>
                <w:noProof/>
                <w:webHidden/>
              </w:rPr>
              <w:fldChar w:fldCharType="end"/>
            </w:r>
          </w:hyperlink>
        </w:p>
        <w:p w14:paraId="73FD473E" w14:textId="7D247851" w:rsidR="001B1149" w:rsidRDefault="00C011C9">
          <w:r>
            <w:rPr>
              <w:rFonts w:asciiTheme="minorHAnsi" w:hAnsiTheme="minorHAnsi"/>
              <w:b/>
              <w:bCs/>
              <w:caps/>
              <w:sz w:val="20"/>
              <w:szCs w:val="20"/>
            </w:rPr>
            <w:fldChar w:fldCharType="end"/>
          </w:r>
        </w:p>
      </w:sdtContent>
    </w:sdt>
    <w:bookmarkEnd w:id="0" w:displacedByCustomXml="prev"/>
    <w:p w14:paraId="49B5FD05" w14:textId="77777777" w:rsidR="001B1149" w:rsidRPr="001B1149" w:rsidRDefault="001B1149" w:rsidP="001B1149"/>
    <w:p w14:paraId="2D48AF45" w14:textId="18C24C8A" w:rsidR="002B1DA9" w:rsidRDefault="00391CC7" w:rsidP="001979B2">
      <w:pPr>
        <w:pStyle w:val="Heading1"/>
      </w:pPr>
      <w:bookmarkStart w:id="2" w:name="_Toc140458361"/>
      <w:bookmarkStart w:id="3" w:name="_Hlk140459546"/>
      <w:bookmarkStart w:id="4" w:name="_Toc151861283"/>
      <w:r>
        <w:lastRenderedPageBreak/>
        <w:t>Introducción</w:t>
      </w:r>
      <w:bookmarkEnd w:id="2"/>
      <w:bookmarkEnd w:id="4"/>
    </w:p>
    <w:p w14:paraId="1F19A506" w14:textId="1A513C37" w:rsidR="001979B2" w:rsidRDefault="00391CC7" w:rsidP="00081AE4">
      <w:pPr>
        <w:pStyle w:val="Heading2"/>
      </w:pPr>
      <w:bookmarkStart w:id="5" w:name="_Toc140458362"/>
      <w:bookmarkStart w:id="6" w:name="_Toc151861284"/>
      <w:r>
        <w:t>Objetivo del Documento</w:t>
      </w:r>
      <w:bookmarkEnd w:id="5"/>
      <w:bookmarkEnd w:id="6"/>
    </w:p>
    <w:p w14:paraId="0A2F4DEF" w14:textId="290E4652" w:rsidR="00391CC7" w:rsidRPr="00391CC7" w:rsidRDefault="00F55EFB" w:rsidP="00391CC7">
      <w:r w:rsidRPr="00F55EFB">
        <w:t>Este documento tiene como objetivo proporcionar una visión detallada del sistema de gestión de casinos, centrándose específicamente en los componentes de TERMINALES y SERVIDOR DE TERMINALES.</w:t>
      </w:r>
    </w:p>
    <w:p w14:paraId="4A0BE48D" w14:textId="121D1F2A" w:rsidR="00391CC7" w:rsidRDefault="00391CC7" w:rsidP="00391CC7">
      <w:pPr>
        <w:pStyle w:val="Heading2"/>
      </w:pPr>
      <w:bookmarkStart w:id="7" w:name="_Toc140458363"/>
      <w:bookmarkStart w:id="8" w:name="_Toc151861285"/>
      <w:r>
        <w:t>Alcance del Sistema</w:t>
      </w:r>
      <w:bookmarkEnd w:id="7"/>
      <w:bookmarkEnd w:id="8"/>
    </w:p>
    <w:p w14:paraId="2E951C93" w14:textId="3346723F" w:rsidR="00F55EFB" w:rsidRDefault="00F55EFB" w:rsidP="00372F58">
      <w:r w:rsidRPr="00F55EFB">
        <w:t>El alcance del sistema abarca la implementación y funcionalidad de las terminales de juego en un casino, así como el servidor encargado de gestionar las conexiones y operaciones de estas terminales</w:t>
      </w:r>
      <w:r>
        <w:t xml:space="preserve"> y su integración con la capa de Backoffice.</w:t>
      </w:r>
    </w:p>
    <w:p w14:paraId="765EF7D1" w14:textId="73654C84" w:rsidR="00F55EFB" w:rsidRDefault="00372F58" w:rsidP="00372F58">
      <w:r>
        <w:t xml:space="preserve">Sin embargo, es importante tener en cuenta que este </w:t>
      </w:r>
      <w:r w:rsidR="00F55EFB">
        <w:t>documento</w:t>
      </w:r>
      <w:r>
        <w:t xml:space="preserve"> no </w:t>
      </w:r>
      <w:r w:rsidR="00F55EFB">
        <w:t xml:space="preserve">profundizará en aspectos </w:t>
      </w:r>
      <w:r>
        <w:t xml:space="preserve">más complejos, como la </w:t>
      </w:r>
      <w:r w:rsidR="00F55EFB">
        <w:t xml:space="preserve">implementación de componentes tales como </w:t>
      </w:r>
      <w:r w:rsidR="00F55EFB" w:rsidRPr="00F55EFB">
        <w:t>el Servidor Operacional de Backoffice, los Microservicios de depósito, pagos y service bus, así como el Microservicio web core, proxy y Front end.</w:t>
      </w:r>
    </w:p>
    <w:p w14:paraId="64615D7A" w14:textId="40A7E01D" w:rsidR="00F55EFB" w:rsidRDefault="00F55EFB" w:rsidP="00372F58">
      <w:r>
        <w:t xml:space="preserve">Estos componentes deberán ser implementados, detallados y tratados en otros documentos. </w:t>
      </w:r>
    </w:p>
    <w:p w14:paraId="744386CB" w14:textId="69B7F6A4" w:rsidR="00391CC7" w:rsidRDefault="00391CC7" w:rsidP="00F55EFB"/>
    <w:p w14:paraId="5D1A5327" w14:textId="77777777" w:rsidR="00391CC7" w:rsidRDefault="00391CC7" w:rsidP="00391CC7">
      <w:pPr>
        <w:pStyle w:val="Heading2"/>
      </w:pPr>
      <w:bookmarkStart w:id="9" w:name="_Toc140458364"/>
      <w:bookmarkStart w:id="10" w:name="_Toc151861286"/>
      <w:r>
        <w:t>Definición de términos clave</w:t>
      </w:r>
      <w:bookmarkEnd w:id="9"/>
      <w:bookmarkEnd w:id="10"/>
    </w:p>
    <w:p w14:paraId="3F58D0CB" w14:textId="77777777" w:rsidR="00372F58" w:rsidRDefault="00372F58" w:rsidP="00372F58">
      <w:r>
        <w:t>A continuación, se proporciona una definición de los términos clave utilizados en el contexto de este sistema:</w:t>
      </w:r>
    </w:p>
    <w:p w14:paraId="2A9F7308" w14:textId="77777777" w:rsidR="00F55EFB" w:rsidRDefault="00F55EFB" w:rsidP="00F55EFB">
      <w:r w:rsidRPr="00F55EFB">
        <w:rPr>
          <w:b/>
          <w:bCs/>
        </w:rPr>
        <w:t>Terminales:</w:t>
      </w:r>
      <w:r>
        <w:t xml:space="preserve"> Aplicaciones de escritorio representando juegos de casino.</w:t>
      </w:r>
    </w:p>
    <w:p w14:paraId="311E350F" w14:textId="420CB77F" w:rsidR="00F55EFB" w:rsidRDefault="00F55EFB" w:rsidP="00F55EFB">
      <w:r w:rsidRPr="00F55EFB">
        <w:rPr>
          <w:b/>
          <w:bCs/>
        </w:rPr>
        <w:t>Servidor de Terminales:</w:t>
      </w:r>
      <w:r>
        <w:t xml:space="preserve"> Aplicación de consola TCP/IP que nuclea las conexiones de las terminales, gestionando apuestas y premios.</w:t>
      </w:r>
    </w:p>
    <w:p w14:paraId="7B09E00E" w14:textId="09FCF5C8" w:rsidR="00F55EFB" w:rsidRDefault="00F55EFB" w:rsidP="00F55EFB">
      <w:r w:rsidRPr="00F55EFB">
        <w:rPr>
          <w:b/>
          <w:bCs/>
        </w:rPr>
        <w:t>Servicio de Bitacora Transversal:</w:t>
      </w:r>
      <w:r>
        <w:t xml:space="preserve"> Aplicación API Rest que registra las operaciones funcionales y no funcionales de toda la solución, incluyendo los componentes adicionales no tratados en este documento.</w:t>
      </w:r>
    </w:p>
    <w:p w14:paraId="32093376" w14:textId="5006D4CA" w:rsidR="00372F58" w:rsidRDefault="00372F58" w:rsidP="00372F58">
      <w:r>
        <w:t>Estas definiciones de términos clave proporcionan una base común de comprensión para el resto de la documentación y ayudan a los lectores a familiarizarse con los conceptos fundamentales del sistema.</w:t>
      </w:r>
    </w:p>
    <w:p w14:paraId="62ED41AC" w14:textId="1CB736CB" w:rsidR="00372F58" w:rsidRPr="00372F58" w:rsidRDefault="00372F58" w:rsidP="00372F58">
      <w:r>
        <w:t>Con esta información, se ha establecido una introducción sólida que proporciona una visión general del sistema, sus objetivos, alcance y los términos clave utilizados. A partir de aquí, se puede continuar con el desarrollo de los siguientes apartados de la documentación.</w:t>
      </w:r>
    </w:p>
    <w:p w14:paraId="191B1696" w14:textId="77777777" w:rsidR="00391CC7" w:rsidRDefault="00391CC7" w:rsidP="00391CC7"/>
    <w:p w14:paraId="55F4F45B" w14:textId="2CDC43A0" w:rsidR="00391CC7" w:rsidRDefault="00391CC7" w:rsidP="00391CC7">
      <w:pPr>
        <w:pStyle w:val="Heading1"/>
      </w:pPr>
      <w:bookmarkStart w:id="11" w:name="_Toc140458365"/>
      <w:bookmarkStart w:id="12" w:name="_Toc151861287"/>
      <w:r>
        <w:lastRenderedPageBreak/>
        <w:t>Aspectos Descriptivos de la Solución Tecnológica</w:t>
      </w:r>
      <w:bookmarkEnd w:id="11"/>
      <w:bookmarkEnd w:id="12"/>
    </w:p>
    <w:p w14:paraId="442C6389" w14:textId="71FB3800" w:rsidR="00391CC7" w:rsidRDefault="00391CC7" w:rsidP="00391CC7">
      <w:pPr>
        <w:pStyle w:val="Heading2"/>
      </w:pPr>
      <w:bookmarkStart w:id="13" w:name="_Toc140458366"/>
      <w:bookmarkStart w:id="14" w:name="_Toc151861288"/>
      <w:r>
        <w:t>Arquitectura del sistema</w:t>
      </w:r>
      <w:bookmarkEnd w:id="13"/>
      <w:bookmarkEnd w:id="14"/>
      <w:r w:rsidR="00AB3239">
        <w:t xml:space="preserve"> </w:t>
      </w:r>
    </w:p>
    <w:p w14:paraId="45DD6C69" w14:textId="724A23E6" w:rsidR="00A574CF" w:rsidRDefault="009E0C06" w:rsidP="009E0C06">
      <w:r>
        <w:t>La arquitectura del sistema es una parte fundamental en el diseño y desarrollo de cualquier solución tecnológica. Define la estructura general del sistema y cómo sus componentes interactúan entre sí para lograr los objetivos establecidos.</w:t>
      </w:r>
      <w:r w:rsidR="00B27EEC">
        <w:t xml:space="preserve"> </w:t>
      </w:r>
      <w:r w:rsidR="006E7D5D" w:rsidRPr="006E7D5D">
        <w:t>La arquitectura consta de Terminales y un Servidor de Terminales, comunicándose a través de un servidor TCP/IP. Se utiliza un modelo escalable horizontalmente para manejar aumentos de demanda</w:t>
      </w:r>
      <w:r w:rsidRPr="00B27EEC">
        <w:t>.</w:t>
      </w:r>
      <w:r w:rsidR="00A42BBE">
        <w:t xml:space="preserve"> Además, se incluye una API Rest que hace de webhook para acciones funcionales inmediatas provistas para ser utilizadas por los demás componentes de la solución.</w:t>
      </w:r>
    </w:p>
    <w:p w14:paraId="61288829" w14:textId="5A4A1638" w:rsidR="00A42BBE" w:rsidRDefault="009F64A6" w:rsidP="00A42BBE">
      <w:pPr>
        <w:jc w:val="center"/>
      </w:pPr>
      <w:r>
        <w:object w:dxaOrig="11580" w:dyaOrig="11400" w14:anchorId="3AC68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77.8pt;height:470.3pt" o:ole="">
            <v:imagedata r:id="rId9" o:title=""/>
          </v:shape>
          <o:OLEObject Type="Embed" ProgID="Visio.Drawing.15" ShapeID="_x0000_i1046" DrawAspect="Content" ObjectID="_1762474067" r:id="rId10"/>
        </w:object>
      </w:r>
    </w:p>
    <w:p w14:paraId="75F362A5" w14:textId="7FA02C3B" w:rsidR="00391CC7" w:rsidRDefault="00391CC7" w:rsidP="006208DE">
      <w:pPr>
        <w:pStyle w:val="Heading2"/>
      </w:pPr>
      <w:bookmarkStart w:id="15" w:name="_Toc140458367"/>
      <w:bookmarkStart w:id="16" w:name="_Toc151861289"/>
      <w:r>
        <w:lastRenderedPageBreak/>
        <w:t>Lenguajes de programación y tecnologías utilizadas</w:t>
      </w:r>
      <w:bookmarkEnd w:id="15"/>
      <w:bookmarkEnd w:id="16"/>
    </w:p>
    <w:p w14:paraId="3E392CCE" w14:textId="43AF0955" w:rsidR="002274E3" w:rsidRDefault="002274E3" w:rsidP="002274E3">
      <w:r>
        <w:t>Las tecnologías y lenguajes utilizados son los siguientes:</w:t>
      </w:r>
    </w:p>
    <w:p w14:paraId="6F8E2671" w14:textId="745ACF01" w:rsidR="003651D6" w:rsidRDefault="003651D6">
      <w:pPr>
        <w:pStyle w:val="ListParagraph"/>
        <w:numPr>
          <w:ilvl w:val="0"/>
          <w:numId w:val="15"/>
        </w:numPr>
      </w:pPr>
      <w:r w:rsidRPr="003651D6">
        <w:t>Aplicación de Terminales: Aplica</w:t>
      </w:r>
      <w:r>
        <w:t>ción WPF C# (</w:t>
      </w:r>
      <w:r w:rsidRPr="003651D6">
        <w:t>Windows Presentation Foundation</w:t>
      </w:r>
      <w:r>
        <w:t xml:space="preserve">). </w:t>
      </w:r>
      <w:r w:rsidRPr="003651D6">
        <w:rPr>
          <w:lang w:val="en-US"/>
        </w:rPr>
        <w:t>F</w:t>
      </w:r>
      <w:r>
        <w:rPr>
          <w:lang w:val="en-US"/>
        </w:rPr>
        <w:t>ramework: .NET 6.0.</w:t>
      </w:r>
    </w:p>
    <w:p w14:paraId="23E42195" w14:textId="51E9149A" w:rsidR="002274E3" w:rsidRPr="003651D6" w:rsidRDefault="003651D6">
      <w:pPr>
        <w:pStyle w:val="ListParagraph"/>
        <w:numPr>
          <w:ilvl w:val="0"/>
          <w:numId w:val="15"/>
        </w:numPr>
        <w:rPr>
          <w:lang w:val="en-US"/>
        </w:rPr>
      </w:pPr>
      <w:r>
        <w:t xml:space="preserve">Servidor de Terminales: Aplicación de Consola C#. </w:t>
      </w:r>
      <w:r w:rsidRPr="003651D6">
        <w:rPr>
          <w:lang w:val="en-US"/>
        </w:rPr>
        <w:t>Servicio TCP/IP Socket. F</w:t>
      </w:r>
      <w:r>
        <w:rPr>
          <w:lang w:val="en-US"/>
        </w:rPr>
        <w:t>ramework: .NET 6.0.</w:t>
      </w:r>
    </w:p>
    <w:p w14:paraId="0705EB89" w14:textId="62B1BA72" w:rsidR="003651D6" w:rsidRPr="00503709" w:rsidRDefault="00503709">
      <w:pPr>
        <w:pStyle w:val="ListParagraph"/>
        <w:numPr>
          <w:ilvl w:val="0"/>
          <w:numId w:val="15"/>
        </w:numPr>
      </w:pPr>
      <w:r w:rsidRPr="00503709">
        <w:t>Webhook: Aplicación de Consola C</w:t>
      </w:r>
      <w:r>
        <w:t xml:space="preserve">#. API Rest. </w:t>
      </w:r>
      <w:r w:rsidRPr="003651D6">
        <w:rPr>
          <w:lang w:val="en-US"/>
        </w:rPr>
        <w:t>F</w:t>
      </w:r>
      <w:r>
        <w:rPr>
          <w:lang w:val="en-US"/>
        </w:rPr>
        <w:t>ramework: .NET 6.0.</w:t>
      </w:r>
    </w:p>
    <w:p w14:paraId="0A304FED" w14:textId="1CB5F71C" w:rsidR="00503709" w:rsidRPr="00503709" w:rsidRDefault="00503709">
      <w:pPr>
        <w:pStyle w:val="ListParagraph"/>
        <w:numPr>
          <w:ilvl w:val="0"/>
          <w:numId w:val="15"/>
        </w:numPr>
        <w:rPr>
          <w:lang w:val="en-US"/>
        </w:rPr>
      </w:pPr>
      <w:r>
        <w:t xml:space="preserve">Servicio de Bitacoras: </w:t>
      </w:r>
      <w:r w:rsidRPr="00503709">
        <w:t>Aplicación de Consola C</w:t>
      </w:r>
      <w:r>
        <w:t xml:space="preserve">#. </w:t>
      </w:r>
      <w:r w:rsidRPr="00503709">
        <w:rPr>
          <w:lang w:val="en-US"/>
        </w:rPr>
        <w:t xml:space="preserve">API Rest. </w:t>
      </w:r>
      <w:r w:rsidRPr="003651D6">
        <w:rPr>
          <w:lang w:val="en-US"/>
        </w:rPr>
        <w:t>F</w:t>
      </w:r>
      <w:r>
        <w:rPr>
          <w:lang w:val="en-US"/>
        </w:rPr>
        <w:t xml:space="preserve">ramework: .NET 7.0. </w:t>
      </w:r>
    </w:p>
    <w:p w14:paraId="3161FFAF" w14:textId="0BD59F01" w:rsidR="002274E3" w:rsidRDefault="002274E3">
      <w:pPr>
        <w:pStyle w:val="ListParagraph"/>
        <w:numPr>
          <w:ilvl w:val="0"/>
          <w:numId w:val="15"/>
        </w:numPr>
      </w:pPr>
      <w:r>
        <w:t>Sistema de Base de Datos: Azure SQL Database.</w:t>
      </w:r>
    </w:p>
    <w:p w14:paraId="1C4D83F9" w14:textId="1AB67999" w:rsidR="002274E3" w:rsidRDefault="002274E3">
      <w:pPr>
        <w:pStyle w:val="ListParagraph"/>
        <w:numPr>
          <w:ilvl w:val="0"/>
          <w:numId w:val="15"/>
        </w:numPr>
      </w:pPr>
      <w:r>
        <w:t>Sistema de control de versiones: GitHub:</w:t>
      </w:r>
    </w:p>
    <w:p w14:paraId="79353FFD" w14:textId="3817CE83" w:rsidR="00F61974" w:rsidRDefault="00000000">
      <w:pPr>
        <w:pStyle w:val="ListParagraph"/>
        <w:numPr>
          <w:ilvl w:val="1"/>
          <w:numId w:val="15"/>
        </w:numPr>
      </w:pPr>
      <w:hyperlink r:id="rId11" w:history="1">
        <w:r w:rsidR="00503709" w:rsidRPr="00F410CC">
          <w:rPr>
            <w:rStyle w:val="Hyperlink"/>
          </w:rPr>
          <w:t>https://github.com/AldoDanielGonzalez/MCGA-TP.Final</w:t>
        </w:r>
      </w:hyperlink>
    </w:p>
    <w:p w14:paraId="03AF29CB" w14:textId="18AC389E" w:rsidR="00054E0E" w:rsidRDefault="00054E0E">
      <w:pPr>
        <w:pStyle w:val="ListParagraph"/>
        <w:numPr>
          <w:ilvl w:val="0"/>
          <w:numId w:val="15"/>
        </w:numPr>
      </w:pPr>
      <w:r>
        <w:t>Sistema de despliegue: GitHub Actions.</w:t>
      </w:r>
    </w:p>
    <w:p w14:paraId="39FE6E70" w14:textId="681AC65D" w:rsidR="001649C9" w:rsidRPr="00503709" w:rsidRDefault="00503709">
      <w:pPr>
        <w:pStyle w:val="ListParagraph"/>
        <w:numPr>
          <w:ilvl w:val="0"/>
          <w:numId w:val="15"/>
        </w:numPr>
      </w:pPr>
      <w:r w:rsidRPr="00503709">
        <w:t>Microsoft Azure App Service Plan: Para ejecución de</w:t>
      </w:r>
      <w:r>
        <w:t xml:space="preserve"> servicios de API de Bitacora y Servicio de Backoffice Operacional (no detallado en este documento).</w:t>
      </w:r>
    </w:p>
    <w:p w14:paraId="2B96CB24" w14:textId="02A84D45" w:rsidR="00054E0E" w:rsidRDefault="00054E0E" w:rsidP="00B27EEC">
      <w:r>
        <w:t>A continuación, se detallan las librerías utilizadas en la solución, incluyendo versión y una breve descripción de cada una.</w:t>
      </w:r>
    </w:p>
    <w:p w14:paraId="68C246D1" w14:textId="3930CADC" w:rsidR="00054E0E" w:rsidRDefault="00054E0E" w:rsidP="00B27EEC">
      <w:pPr>
        <w:rPr>
          <w:b/>
          <w:bCs/>
          <w:u w:val="single"/>
        </w:rPr>
      </w:pPr>
      <w:r w:rsidRPr="00054E0E">
        <w:rPr>
          <w:b/>
          <w:bCs/>
          <w:u w:val="single"/>
        </w:rPr>
        <w:t>Librerías para producción:</w:t>
      </w:r>
    </w:p>
    <w:p w14:paraId="4181651B" w14:textId="77777777" w:rsidR="008A29FD" w:rsidRDefault="008A29FD">
      <w:pPr>
        <w:pStyle w:val="ListParagraph"/>
        <w:numPr>
          <w:ilvl w:val="0"/>
          <w:numId w:val="20"/>
        </w:numPr>
      </w:pPr>
      <w:r w:rsidRPr="008A29FD">
        <w:rPr>
          <w:b/>
          <w:bCs/>
        </w:rPr>
        <w:t>AutoMapper: 12.0.1 -</w:t>
      </w:r>
      <w:r w:rsidRPr="008A29FD">
        <w:t xml:space="preserve"> Biblioteca que facilita el mapeo de objetos entre diferentes capas o modelos, evitando el código repetitivo y aumentando la legibilidad y el mantenimiento.</w:t>
      </w:r>
    </w:p>
    <w:p w14:paraId="4DDB2DCD" w14:textId="77777777" w:rsidR="008A29FD" w:rsidRDefault="008A29FD">
      <w:pPr>
        <w:pStyle w:val="ListParagraph"/>
        <w:numPr>
          <w:ilvl w:val="0"/>
          <w:numId w:val="19"/>
        </w:numPr>
      </w:pPr>
      <w:r w:rsidRPr="008A29FD">
        <w:rPr>
          <w:b/>
          <w:bCs/>
        </w:rPr>
        <w:t>AutoMapper.Extensions.Microsoft.DependencyInjection: 12.0.1 -</w:t>
      </w:r>
      <w:r w:rsidRPr="008A29FD">
        <w:t xml:space="preserve"> Extensión de AutoMapper que permite integrarlo con el sistema de inyección de dependencias de Microsoft, simplificando la configuración y el uso de los mapeadores en las clases que los requieren.</w:t>
      </w:r>
    </w:p>
    <w:p w14:paraId="2F6B207E" w14:textId="521D6C93" w:rsidR="008A29FD" w:rsidRDefault="008A29FD">
      <w:pPr>
        <w:pStyle w:val="ListParagraph"/>
        <w:numPr>
          <w:ilvl w:val="0"/>
          <w:numId w:val="18"/>
        </w:numPr>
      </w:pPr>
      <w:r w:rsidRPr="008A29FD">
        <w:rPr>
          <w:b/>
          <w:bCs/>
        </w:rPr>
        <w:t>Microsoft.Extensions.Configuration: 7.0.0 -</w:t>
      </w:r>
      <w:r w:rsidRPr="008A29FD">
        <w:t xml:space="preserve"> Biblioteca que proporciona una forma flexible y extensible de cargar y acceder a la configuración de la aplicación desde diferentes fuentes, como archivos json, variables de entorno o argumentos de la línea de comandos.</w:t>
      </w:r>
    </w:p>
    <w:p w14:paraId="348FA9DE" w14:textId="77777777" w:rsidR="008A29FD" w:rsidRDefault="008A29FD">
      <w:pPr>
        <w:pStyle w:val="ListParagraph"/>
        <w:numPr>
          <w:ilvl w:val="0"/>
          <w:numId w:val="18"/>
        </w:numPr>
      </w:pPr>
      <w:r w:rsidRPr="008A29FD">
        <w:rPr>
          <w:b/>
          <w:bCs/>
        </w:rPr>
        <w:t>Microsoft.Extensions.Configuration.FileExtensions: 2.2.0 -</w:t>
      </w:r>
      <w:r w:rsidRPr="008A29FD">
        <w:t xml:space="preserve"> Biblioteca que provee extensiones de métodos para la configuración basada en archivos, como especificar el nombre del archivo o la recarga opcional cuando cambia el archivo.</w:t>
      </w:r>
    </w:p>
    <w:p w14:paraId="381F3DE4" w14:textId="77777777" w:rsidR="008A29FD" w:rsidRDefault="008A29FD">
      <w:pPr>
        <w:pStyle w:val="ListParagraph"/>
        <w:numPr>
          <w:ilvl w:val="0"/>
          <w:numId w:val="18"/>
        </w:numPr>
      </w:pPr>
      <w:r w:rsidRPr="008A29FD">
        <w:rPr>
          <w:b/>
          <w:bCs/>
        </w:rPr>
        <w:t>Microsoft.Extensions.Configuration.Json: 2.20</w:t>
      </w:r>
      <w:r w:rsidRPr="008A29FD">
        <w:t xml:space="preserve"> - Biblioteca que provee el soporte para leer archivos json como fuentes de configuración de la aplicación, permitiendo una sintaxis más expresiva y jerárquica que los archivos ini o xml.</w:t>
      </w:r>
    </w:p>
    <w:p w14:paraId="58EACE93" w14:textId="77777777" w:rsidR="008A29FD" w:rsidRDefault="008A29FD">
      <w:pPr>
        <w:pStyle w:val="ListParagraph"/>
        <w:numPr>
          <w:ilvl w:val="0"/>
          <w:numId w:val="18"/>
        </w:numPr>
      </w:pPr>
      <w:r w:rsidRPr="008A29FD">
        <w:rPr>
          <w:b/>
          <w:bCs/>
        </w:rPr>
        <w:t>NetMQ: 4.0.1.13 -</w:t>
      </w:r>
      <w:r w:rsidRPr="008A29FD">
        <w:t xml:space="preserve"> Biblioteca que implementa el protocolo ZeroMQ, que es un framework de mensajería distribuida de alto rendimiento y escalabilidad. NetMQ permite crear aplicaciones que se comuniquen entre sí a través de diferentes patrones de mensajes, como solicitud-respuesta, publicación-suscripción o enrutamiento de negociación.</w:t>
      </w:r>
    </w:p>
    <w:p w14:paraId="5B5BE51F" w14:textId="77777777" w:rsidR="008A29FD" w:rsidRDefault="008A29FD">
      <w:pPr>
        <w:pStyle w:val="ListParagraph"/>
        <w:numPr>
          <w:ilvl w:val="0"/>
          <w:numId w:val="18"/>
        </w:numPr>
      </w:pPr>
      <w:r w:rsidRPr="008A29FD">
        <w:rPr>
          <w:b/>
          <w:bCs/>
        </w:rPr>
        <w:t>Newtonsoft.Json: 13.0.3</w:t>
      </w:r>
      <w:r w:rsidRPr="008A29FD">
        <w:t xml:space="preserve"> - Biblioteca que facilita el trabajo con datos en formato json, permitiendo serializar y deserializar objetos desde y hacia cadenas json, así como manipularlos a través de clases como JObject o JArray. Newtonsoft.Json es ampliamente usada por otras bibliotecas que requieren de intercambio de datos en formato json.</w:t>
      </w:r>
    </w:p>
    <w:p w14:paraId="21BD5FB4" w14:textId="61E64E6F" w:rsidR="008A29FD" w:rsidRPr="008A29FD" w:rsidRDefault="008A29FD">
      <w:pPr>
        <w:pStyle w:val="ListParagraph"/>
        <w:numPr>
          <w:ilvl w:val="0"/>
          <w:numId w:val="18"/>
        </w:numPr>
      </w:pPr>
      <w:r w:rsidRPr="008A29FD">
        <w:rPr>
          <w:b/>
          <w:bCs/>
        </w:rPr>
        <w:t>Swashbuckle.AspNetCore: 6.5.0 -</w:t>
      </w:r>
      <w:r w:rsidRPr="008A29FD">
        <w:t xml:space="preserve"> Biblioteca que integra la herramienta Swashbuckle con ASP.NET Core, lo que permite generar documentación interactiva </w:t>
      </w:r>
      <w:r w:rsidRPr="008A29FD">
        <w:lastRenderedPageBreak/>
        <w:t>de las APIs REST mediante la especificación OpenAPI. Swashbuckle también provee una interfaz web basada en Swagger UI que permite probar las APIs directamente desde el navegador.</w:t>
      </w:r>
    </w:p>
    <w:p w14:paraId="050D2A92" w14:textId="77777777" w:rsidR="005F6A0E" w:rsidRDefault="005F6A0E">
      <w:pPr>
        <w:pStyle w:val="ListParagraph"/>
        <w:numPr>
          <w:ilvl w:val="0"/>
          <w:numId w:val="18"/>
        </w:numPr>
      </w:pPr>
      <w:r w:rsidRPr="005F6A0E">
        <w:rPr>
          <w:b/>
          <w:bCs/>
        </w:rPr>
        <w:t>Microsoft.Bcl.AsyncInterfaces: 7.0.0 -</w:t>
      </w:r>
      <w:r w:rsidRPr="005F6A0E">
        <w:t xml:space="preserve"> Biblioteca que provee interfaces y tipos para soportar el uso de programación asincrónica en .NET Standard 2.0. Estas interfaces permiten escribir código que sea compatible con diferentes versiones de .NET y que pueda aprovechar las características del lenguaje C# 8.0, como las expresiones async, los métodos await y las enumeraciones asincrónicas.</w:t>
      </w:r>
    </w:p>
    <w:p w14:paraId="7202882D" w14:textId="77777777" w:rsidR="005F6A0E" w:rsidRDefault="005F6A0E">
      <w:pPr>
        <w:pStyle w:val="ListParagraph"/>
        <w:numPr>
          <w:ilvl w:val="0"/>
          <w:numId w:val="18"/>
        </w:numPr>
      </w:pPr>
      <w:r w:rsidRPr="005F6A0E">
        <w:rPr>
          <w:b/>
          <w:bCs/>
        </w:rPr>
        <w:t>System.Buffers: 4.5.1</w:t>
      </w:r>
      <w:r w:rsidRPr="005F6A0E">
        <w:t xml:space="preserve"> - Biblioteca que contiene clases y estructuras para el manejo eficiente de buffers de memoria, que son regiones de memoria reservadas temporalmente para almacenar datos. Entre estas clases se encuentran ArrayPool, que permite reutilizar arreglos de un tamaño determinado, y MemoryPool, que ofrece una forma de alquilar y devolver bloques de memoria gestionados.</w:t>
      </w:r>
    </w:p>
    <w:p w14:paraId="289C168D" w14:textId="77777777" w:rsidR="005F6A0E" w:rsidRDefault="005F6A0E">
      <w:pPr>
        <w:pStyle w:val="ListParagraph"/>
        <w:numPr>
          <w:ilvl w:val="0"/>
          <w:numId w:val="18"/>
        </w:numPr>
      </w:pPr>
      <w:r w:rsidRPr="005F6A0E">
        <w:rPr>
          <w:b/>
          <w:bCs/>
        </w:rPr>
        <w:t>System.Memory: 4.5.5 -</w:t>
      </w:r>
      <w:r w:rsidRPr="005F6A0E">
        <w:t xml:space="preserve"> Biblioteca que proporciona tipos que facilitan el acceso y la manipulación de datos en memoria, como Span, Memory, ReadOnlySpan y ReadOnlyMemory, que representan segmentos contiguos de memoria. Estos tipos permiten operar con datos sin necesidad de copiarlos o asignarlos, lo que mejora el rendimiento y reduce el consumo de recursos.</w:t>
      </w:r>
    </w:p>
    <w:p w14:paraId="0A338E48" w14:textId="77777777" w:rsidR="005F6A0E" w:rsidRDefault="005F6A0E">
      <w:pPr>
        <w:pStyle w:val="ListParagraph"/>
        <w:numPr>
          <w:ilvl w:val="0"/>
          <w:numId w:val="18"/>
        </w:numPr>
      </w:pPr>
      <w:r w:rsidRPr="005F6A0E">
        <w:rPr>
          <w:b/>
          <w:bCs/>
        </w:rPr>
        <w:t>System.Numerics.Vectors: 4.5.0 -</w:t>
      </w:r>
      <w:r w:rsidRPr="005F6A0E">
        <w:t xml:space="preserve"> Biblioteca que ofrece tipos que representan vectores y matrices numéricas, así como operaciones matemáticas básicas sobre ellos. Estos tipos pueden aprovechar las instrucciones SIMD (Single Instruction Multiple Data) de los procesadores modernos, lo que permite acelerar el procesamiento de datos paralelizables, como en aplicaciones gráficas, científicas o de aprendizaje automático.</w:t>
      </w:r>
    </w:p>
    <w:p w14:paraId="7A917B09" w14:textId="77777777" w:rsidR="005F6A0E" w:rsidRDefault="005F6A0E">
      <w:pPr>
        <w:pStyle w:val="ListParagraph"/>
        <w:numPr>
          <w:ilvl w:val="0"/>
          <w:numId w:val="18"/>
        </w:numPr>
      </w:pPr>
      <w:r w:rsidRPr="005F6A0E">
        <w:rPr>
          <w:b/>
          <w:bCs/>
        </w:rPr>
        <w:t>System.Runtime.CompilerServices.Unsafe: 6.0.0 -</w:t>
      </w:r>
      <w:r w:rsidRPr="005F6A0E">
        <w:t xml:space="preserve"> Biblioteca que expone métodos estáticos que permiten realizar operaciones consideradas inseguras en el lenguaje C#, es decir, que pueden violar la seguridad de tipos o la verificación de límites de memoria. Estos métodos pueden ser útiles para optimizar el rendimiento de ciertas operaciones de bajo nivel, como el acceso a punteros, la conversión de tipos o la manipulación de bits, pero deben usarse con precaución y solo cuando sea necesario.</w:t>
      </w:r>
    </w:p>
    <w:p w14:paraId="65FA340D" w14:textId="77777777" w:rsidR="005F6A0E" w:rsidRDefault="005F6A0E">
      <w:pPr>
        <w:pStyle w:val="ListParagraph"/>
        <w:numPr>
          <w:ilvl w:val="0"/>
          <w:numId w:val="18"/>
        </w:numPr>
      </w:pPr>
      <w:r w:rsidRPr="005F6A0E">
        <w:rPr>
          <w:b/>
          <w:bCs/>
        </w:rPr>
        <w:t>System.Text.Encodings.Web: 7.0.0</w:t>
      </w:r>
      <w:r w:rsidRPr="005F6A0E">
        <w:t xml:space="preserve"> - Biblioteca que contiene clases que ayudan a codificar y decodificar cadenas de texto para su uso en la web, de acuerdo a los estándares definidos por el W3C y la IETF. Estas clases permiten escapar los caracteres que pueden tener un significado especial en HTML, JavaScript, URL u otros contextos web, y evitar así posibles ataques de inyección de código o vulnerabilidades de seguridad.</w:t>
      </w:r>
    </w:p>
    <w:p w14:paraId="4B3E5FD5" w14:textId="77777777" w:rsidR="005F6A0E" w:rsidRDefault="005F6A0E">
      <w:pPr>
        <w:pStyle w:val="ListParagraph"/>
        <w:numPr>
          <w:ilvl w:val="0"/>
          <w:numId w:val="18"/>
        </w:numPr>
      </w:pPr>
      <w:r w:rsidRPr="005F6A0E">
        <w:rPr>
          <w:b/>
          <w:bCs/>
        </w:rPr>
        <w:t>System.Text.Json: 7.0.3</w:t>
      </w:r>
      <w:r w:rsidRPr="005F6A0E">
        <w:t xml:space="preserve"> - Biblioteca que provee funcionalidades para leer, escribir y manipular datos en formato json, utilizando el espacio de nombres&gt;System.Text.Json. Esta biblioteca ofrece una alternativa a Newtonsoft.Json, con ventajas en rendimiento, compatibilidad con .NET Core y soporte para las características del lenguaje C# 8.0 y .NET 5.0, como las expresiones async, los métodos await y las clases anónimas.</w:t>
      </w:r>
    </w:p>
    <w:p w14:paraId="3D989792" w14:textId="77777777" w:rsidR="005F6A0E" w:rsidRDefault="005F6A0E">
      <w:pPr>
        <w:pStyle w:val="ListParagraph"/>
        <w:numPr>
          <w:ilvl w:val="0"/>
          <w:numId w:val="18"/>
        </w:numPr>
      </w:pPr>
      <w:r w:rsidRPr="005F6A0E">
        <w:rPr>
          <w:b/>
          <w:bCs/>
        </w:rPr>
        <w:t>System.Threading.Tasks.Extensions: 4.5.4</w:t>
      </w:r>
      <w:r w:rsidRPr="005F6A0E">
        <w:t xml:space="preserve"> - Biblioteca que incluye tipos adicionales para el trabajo con tareas asincrónicas, que son objetos que representan operaciones concurrentes o paralelas que pueden devolver un resultado o generar una excepción. Entre estos tipos se encuentran ValueTask y ValueTask, que son estructuras que pueden evitar asignaciones innecesarias de memoria cuando se usan tareas asincrónicas, y que pueden ser convertidas a Task y Task si es necesario.</w:t>
      </w:r>
    </w:p>
    <w:p w14:paraId="370F1C2E" w14:textId="59B8E29B" w:rsidR="001C0673" w:rsidRDefault="005F6A0E">
      <w:pPr>
        <w:pStyle w:val="ListParagraph"/>
        <w:numPr>
          <w:ilvl w:val="0"/>
          <w:numId w:val="18"/>
        </w:numPr>
      </w:pPr>
      <w:r w:rsidRPr="001C0673">
        <w:rPr>
          <w:b/>
          <w:bCs/>
        </w:rPr>
        <w:lastRenderedPageBreak/>
        <w:t>System.ValueTuple: 4.5.0</w:t>
      </w:r>
      <w:r w:rsidRPr="005F6A0E">
        <w:t xml:space="preserve"> - Biblioteca que introduce el tipo ValueTuple, que es una estructura que permite crear tuplas, que son colecciones de valores con un número fijo y posiblemente heterogéneo de elementos. Las tuplas pueden ser usadas para agrupar datos sin necesidad de definir una clase o una estructura específica, y pueden ser desempaquetadas mediante la asignación de múltiples variables. El tipo ValueTuple también permite usar la sintaxis de tuplas de C# 70 y posteriores, que facilita la creación, el retorno y la descomposición de tuplas.</w:t>
      </w:r>
    </w:p>
    <w:p w14:paraId="332E386C" w14:textId="2E636B10" w:rsidR="00AF6C31" w:rsidRDefault="001C0673">
      <w:pPr>
        <w:pStyle w:val="ListParagraph"/>
        <w:numPr>
          <w:ilvl w:val="0"/>
          <w:numId w:val="18"/>
        </w:numPr>
      </w:pPr>
      <w:r w:rsidRPr="001C0673">
        <w:rPr>
          <w:b/>
          <w:bCs/>
        </w:rPr>
        <w:t>System.Data.SqlClient: 4.8.5 -</w:t>
      </w:r>
      <w:r w:rsidRPr="001C0673">
        <w:t xml:space="preserve"> Biblioteca que permite acceder y manipular datos almacenados en una base de datos SQL Server, utilizando el proveedor de datos .NET Framework para SQL Server. Esta biblioteca ofrece una interfaz de alto nivel para ejecutar comandos, realizar consultas, gestionar transacciones y trabajar con objetos de datos, como DataReader, DataTable, DataSet y SqlDataAdapter. Además, esta biblioteca soporta las características específicas de SQL Server, como los tipos de datos especiales, las notificaciones de consulta, los procedimientos almacenados y las funciones definidas por el usuario.</w:t>
      </w:r>
    </w:p>
    <w:p w14:paraId="36594A13" w14:textId="77777777" w:rsidR="001C0673" w:rsidRDefault="001C0673" w:rsidP="001C0673">
      <w:pPr>
        <w:pStyle w:val="ListParagraph"/>
        <w:rPr>
          <w:b/>
          <w:bCs/>
        </w:rPr>
      </w:pPr>
    </w:p>
    <w:p w14:paraId="7B33ED60" w14:textId="77777777" w:rsidR="001C0673" w:rsidRPr="001C0673" w:rsidRDefault="001C0673" w:rsidP="001C0673">
      <w:pPr>
        <w:pStyle w:val="ListParagraph"/>
      </w:pPr>
    </w:p>
    <w:p w14:paraId="5934C406" w14:textId="7F62E3A0" w:rsidR="00F61974" w:rsidRDefault="00F61974" w:rsidP="00F61974">
      <w:pPr>
        <w:pStyle w:val="Heading2"/>
      </w:pPr>
      <w:bookmarkStart w:id="17" w:name="_Toc140458368"/>
      <w:bookmarkStart w:id="18" w:name="_Toc151861290"/>
      <w:r>
        <w:t>Modelo de Datos</w:t>
      </w:r>
      <w:bookmarkEnd w:id="17"/>
      <w:bookmarkEnd w:id="18"/>
    </w:p>
    <w:p w14:paraId="12C061E0" w14:textId="29448E6A" w:rsidR="00832D3C" w:rsidRDefault="001C0673" w:rsidP="00832D3C">
      <w:r>
        <w:t>La solución de Terminales y Servidor de Terminales, no persisten datos de forma directa, sino que envían sus operaciones al servicio de BACKOFFICE Operacional, por tal motivo no se incluye en la presente documentación un modelo de datos del negocio</w:t>
      </w:r>
      <w:r w:rsidR="00832D3C">
        <w:t>.</w:t>
      </w:r>
    </w:p>
    <w:p w14:paraId="1C0913A5" w14:textId="50F708F7" w:rsidR="001C0673" w:rsidRDefault="001C0673" w:rsidP="00832D3C">
      <w:r>
        <w:t>No obstante, el servicio de Bitácora se incluye en la presente documentación con su correspondiente persistencia en la tabla de base de datos que se detalla a continuación.</w:t>
      </w:r>
    </w:p>
    <w:p w14:paraId="2AE5D6FE" w14:textId="77777777" w:rsidR="001C0673" w:rsidRDefault="001C0673" w:rsidP="00832D3C"/>
    <w:p w14:paraId="041CA00D" w14:textId="1166EDDF" w:rsidR="00F61974" w:rsidRPr="00F61974" w:rsidRDefault="001C0673" w:rsidP="00832D3C">
      <w:pPr>
        <w:jc w:val="center"/>
      </w:pPr>
      <w:r w:rsidRPr="001C0673">
        <w:rPr>
          <w:noProof/>
        </w:rPr>
        <w:drawing>
          <wp:inline distT="0" distB="0" distL="0" distR="0" wp14:anchorId="34C03DC8" wp14:editId="4E0EFD38">
            <wp:extent cx="4291044" cy="2128853"/>
            <wp:effectExtent l="0" t="0" r="0" b="5080"/>
            <wp:docPr id="13522846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284649" name=""/>
                    <pic:cNvPicPr/>
                  </pic:nvPicPr>
                  <pic:blipFill>
                    <a:blip r:embed="rId12"/>
                    <a:stretch>
                      <a:fillRect/>
                    </a:stretch>
                  </pic:blipFill>
                  <pic:spPr>
                    <a:xfrm>
                      <a:off x="0" y="0"/>
                      <a:ext cx="4291044" cy="2128853"/>
                    </a:xfrm>
                    <a:prstGeom prst="rect">
                      <a:avLst/>
                    </a:prstGeom>
                  </pic:spPr>
                </pic:pic>
              </a:graphicData>
            </a:graphic>
          </wp:inline>
        </w:drawing>
      </w:r>
    </w:p>
    <w:p w14:paraId="0F982EE0" w14:textId="77777777" w:rsidR="00F61974" w:rsidRDefault="00F61974" w:rsidP="00F61974"/>
    <w:p w14:paraId="60656E16" w14:textId="77777777" w:rsidR="00A42BBE" w:rsidRDefault="00A42BBE" w:rsidP="00F61974"/>
    <w:p w14:paraId="796D0B88" w14:textId="77777777" w:rsidR="00A42BBE" w:rsidRDefault="00A42BBE" w:rsidP="00F61974"/>
    <w:p w14:paraId="4D04B03C" w14:textId="14867094" w:rsidR="00521592" w:rsidRDefault="00521592" w:rsidP="00521592">
      <w:pPr>
        <w:pStyle w:val="Heading2"/>
      </w:pPr>
      <w:bookmarkStart w:id="19" w:name="_Toc140458369"/>
      <w:bookmarkStart w:id="20" w:name="_Toc151861291"/>
      <w:r>
        <w:lastRenderedPageBreak/>
        <w:t>Seguridad</w:t>
      </w:r>
      <w:bookmarkEnd w:id="19"/>
      <w:bookmarkEnd w:id="20"/>
    </w:p>
    <w:p w14:paraId="52F0631E" w14:textId="77777777" w:rsidR="005438F9" w:rsidRDefault="005438F9" w:rsidP="005438F9">
      <w:r>
        <w:t>La seguridad en el sistema se enfoca en garantizar la integridad y confidencialidad de la información, así como en proteger las comunicaciones entre los diferentes componentes. Considerando que las terminales son aplicaciones de escritorio basadas en WPF con C# y se conectan a un servidor mediante sockets TCP/IP, y el servidor de webhook es una API Rest en C# en una aplicación de consola, se implementan diversas medidas de seguridad.</w:t>
      </w:r>
    </w:p>
    <w:p w14:paraId="0C6EACAF" w14:textId="77777777" w:rsidR="005438F9" w:rsidRDefault="005438F9" w:rsidP="005438F9">
      <w:r>
        <w:t>Las comunicaciones entre las terminales y el servidor se realizan a través de sockets TCP/IP. Para garantizar la seguridad de estas comunicaciones, se implementa un cifrado de extremo a extremo. Se utiliza el protocolo TLS/SSL para establecer conexiones seguras, asegurando que la información transmitida entre las aplicaciones esté protegida contra posibles amenazas, como la interceptación no autorizada.</w:t>
      </w:r>
    </w:p>
    <w:p w14:paraId="53ADD1D1" w14:textId="77777777" w:rsidR="00391CC7" w:rsidRDefault="00391CC7" w:rsidP="00391CC7">
      <w:pPr>
        <w:pStyle w:val="Heading1"/>
      </w:pPr>
      <w:bookmarkStart w:id="21" w:name="_Toc140458370"/>
      <w:bookmarkStart w:id="22" w:name="_Toc151861292"/>
      <w:r>
        <w:lastRenderedPageBreak/>
        <w:t>Descripción del Sistema</w:t>
      </w:r>
      <w:bookmarkEnd w:id="21"/>
      <w:bookmarkEnd w:id="22"/>
    </w:p>
    <w:p w14:paraId="004C52A3" w14:textId="77777777" w:rsidR="00391CC7" w:rsidRDefault="00391CC7" w:rsidP="00391CC7">
      <w:pPr>
        <w:pStyle w:val="Heading2"/>
      </w:pPr>
      <w:bookmarkStart w:id="23" w:name="_Toc140458371"/>
      <w:bookmarkStart w:id="24" w:name="_Toc151861293"/>
      <w:r>
        <w:t>Visión general del sistema</w:t>
      </w:r>
      <w:bookmarkEnd w:id="23"/>
      <w:bookmarkEnd w:id="24"/>
    </w:p>
    <w:p w14:paraId="6AB2CEC3" w14:textId="3EC80BB0" w:rsidR="00BE4A38" w:rsidRDefault="005411AC" w:rsidP="00BE4A38">
      <w:r w:rsidRPr="005411AC">
        <w:t>La aplicación de tragamonedas es un sistema diseñado para simular la experiencia de juego de una máquina tragamonedas en un entorno de casino. El sistema consta de un frontend desarrollado en WPF (Windows Presentation Foundation) y se comunica con un backend a través de llamadas HTTP para realizar diversas operaciones, como iniciar sesión, realizar apuestas, y gestionar las ganancias.</w:t>
      </w:r>
    </w:p>
    <w:p w14:paraId="78301D12" w14:textId="787CDE8A" w:rsidR="005411AC" w:rsidRPr="00BE4A38" w:rsidRDefault="005411AC" w:rsidP="00BE4A38">
      <w:r>
        <w:t>El backend es un aplicación de consola que hace de servidor que recibe conexiones por sockets y posee también un webhook que recibe peticiones en formato API Rest para operaciones que deben ser procesadas de forma inmediata.</w:t>
      </w:r>
    </w:p>
    <w:p w14:paraId="0B0AD7F6" w14:textId="77777777" w:rsidR="00391CC7" w:rsidRDefault="00391CC7" w:rsidP="00391CC7">
      <w:pPr>
        <w:pStyle w:val="Heading2"/>
      </w:pPr>
      <w:bookmarkStart w:id="25" w:name="_Toc140458372"/>
      <w:bookmarkStart w:id="26" w:name="_Toc151861294"/>
      <w:r>
        <w:t>Funcionalidades principales</w:t>
      </w:r>
      <w:bookmarkEnd w:id="25"/>
      <w:bookmarkEnd w:id="26"/>
    </w:p>
    <w:p w14:paraId="54EA2D94" w14:textId="22CF0374" w:rsidR="004B5632" w:rsidRDefault="005411AC">
      <w:pPr>
        <w:pStyle w:val="ListParagraph"/>
        <w:numPr>
          <w:ilvl w:val="0"/>
          <w:numId w:val="21"/>
        </w:numPr>
      </w:pPr>
      <w:r w:rsidRPr="004B5632">
        <w:rPr>
          <w:b/>
          <w:bCs/>
        </w:rPr>
        <w:t>Inicio de Sesión:</w:t>
      </w:r>
      <w:r>
        <w:t xml:space="preserve"> Permite al</w:t>
      </w:r>
      <w:r w:rsidR="004B5632">
        <w:t xml:space="preserve"> casino </w:t>
      </w:r>
      <w:r>
        <w:t xml:space="preserve">ingresar el número de terminal </w:t>
      </w:r>
      <w:r w:rsidR="004B5632">
        <w:t xml:space="preserve">e identificador de </w:t>
      </w:r>
      <w:r>
        <w:t>casino para acceder a la máquina tragamonedas.</w:t>
      </w:r>
    </w:p>
    <w:p w14:paraId="12889C18" w14:textId="77777777" w:rsidR="004B5632" w:rsidRPr="004B5632" w:rsidRDefault="004B5632" w:rsidP="004B5632">
      <w:pPr>
        <w:pStyle w:val="ListParagraph"/>
      </w:pPr>
    </w:p>
    <w:p w14:paraId="53BC91E3" w14:textId="54246020" w:rsidR="004B5632" w:rsidRPr="004B5632" w:rsidRDefault="004B5632">
      <w:pPr>
        <w:pStyle w:val="ListParagraph"/>
        <w:numPr>
          <w:ilvl w:val="0"/>
          <w:numId w:val="21"/>
        </w:numPr>
      </w:pPr>
      <w:r w:rsidRPr="004B5632">
        <w:rPr>
          <w:b/>
          <w:bCs/>
        </w:rPr>
        <w:t>Agregar Dinero:</w:t>
      </w:r>
      <w:r>
        <w:t xml:space="preserve"> Los usuarios pueden ingresar billetes en la terminal que posteriormente se convertirán en apuestas en cada jugada.</w:t>
      </w:r>
    </w:p>
    <w:p w14:paraId="2B681D4A" w14:textId="77777777" w:rsidR="004B5632" w:rsidRPr="004B5632" w:rsidRDefault="004B5632" w:rsidP="004B5632">
      <w:pPr>
        <w:pStyle w:val="ListParagraph"/>
      </w:pPr>
    </w:p>
    <w:p w14:paraId="4EA2BD68" w14:textId="1DD910D9" w:rsidR="005411AC" w:rsidRDefault="005411AC">
      <w:pPr>
        <w:pStyle w:val="ListParagraph"/>
        <w:numPr>
          <w:ilvl w:val="0"/>
          <w:numId w:val="21"/>
        </w:numPr>
      </w:pPr>
      <w:r w:rsidRPr="004B5632">
        <w:rPr>
          <w:b/>
          <w:bCs/>
        </w:rPr>
        <w:t>Realizar Apuestas:</w:t>
      </w:r>
      <w:r>
        <w:t xml:space="preserve"> Los usuarios pueden seleccionar la cantidad de créditos a apostar y jugar en la máquina tragamonedas.</w:t>
      </w:r>
    </w:p>
    <w:p w14:paraId="5750D7F2" w14:textId="77777777" w:rsidR="004B5632" w:rsidRPr="004B5632" w:rsidRDefault="004B5632" w:rsidP="004B5632">
      <w:pPr>
        <w:pStyle w:val="ListParagraph"/>
      </w:pPr>
    </w:p>
    <w:p w14:paraId="066E9FDB" w14:textId="44E66F83" w:rsidR="004B5632" w:rsidRDefault="004B5632">
      <w:pPr>
        <w:pStyle w:val="ListParagraph"/>
        <w:numPr>
          <w:ilvl w:val="0"/>
          <w:numId w:val="21"/>
        </w:numPr>
      </w:pPr>
      <w:r w:rsidRPr="004B5632">
        <w:rPr>
          <w:b/>
          <w:bCs/>
        </w:rPr>
        <w:t>R</w:t>
      </w:r>
      <w:r w:rsidR="005411AC" w:rsidRPr="004B5632">
        <w:rPr>
          <w:b/>
          <w:bCs/>
        </w:rPr>
        <w:t>etirar Ganancias:</w:t>
      </w:r>
      <w:r w:rsidR="005411AC">
        <w:t xml:space="preserve"> Ofrece la opción de retirar las ganancias acumuladas durante el juego.</w:t>
      </w:r>
    </w:p>
    <w:p w14:paraId="6BAE5F5A" w14:textId="77777777" w:rsidR="004B5632" w:rsidRPr="004B5632" w:rsidRDefault="004B5632" w:rsidP="004B5632">
      <w:pPr>
        <w:pStyle w:val="ListParagraph"/>
      </w:pPr>
    </w:p>
    <w:p w14:paraId="6AEEF544" w14:textId="169D3614" w:rsidR="004B5632" w:rsidRDefault="005411AC">
      <w:pPr>
        <w:pStyle w:val="ListParagraph"/>
        <w:numPr>
          <w:ilvl w:val="0"/>
          <w:numId w:val="21"/>
        </w:numPr>
      </w:pPr>
      <w:r w:rsidRPr="004B5632">
        <w:rPr>
          <w:b/>
          <w:bCs/>
        </w:rPr>
        <w:t>Actualización Automática:</w:t>
      </w:r>
      <w:r>
        <w:t xml:space="preserve"> La aplicación actualiza automáticamente el estado de la terminal, incluyendo los límites de apuesta</w:t>
      </w:r>
      <w:r w:rsidR="004B5632">
        <w:t xml:space="preserve"> que son leídos del servidor de terminales de cada casino. Además, se incluye un webhook que atiende peticiones urgentes para procesar bajas de terminales o actualizaciones de rango de apuestas y premios.</w:t>
      </w:r>
    </w:p>
    <w:p w14:paraId="0AE5F072" w14:textId="77777777" w:rsidR="004B5632" w:rsidRPr="004B5632" w:rsidRDefault="004B5632" w:rsidP="004B5632">
      <w:pPr>
        <w:pStyle w:val="ListParagraph"/>
      </w:pPr>
    </w:p>
    <w:p w14:paraId="507D08DB" w14:textId="1B8CFD81" w:rsidR="00BE4A38" w:rsidRDefault="005411AC">
      <w:pPr>
        <w:pStyle w:val="ListParagraph"/>
        <w:numPr>
          <w:ilvl w:val="0"/>
          <w:numId w:val="21"/>
        </w:numPr>
      </w:pPr>
      <w:r w:rsidRPr="004B5632">
        <w:rPr>
          <w:b/>
          <w:bCs/>
        </w:rPr>
        <w:t>Reproducción de Audio:</w:t>
      </w:r>
      <w:r>
        <w:t xml:space="preserve"> Integra un ambiente sonoro de casino para mejorar la experiencia del usuario durante el juego.</w:t>
      </w:r>
    </w:p>
    <w:p w14:paraId="3A0BBA4E" w14:textId="77777777" w:rsidR="00391CC7" w:rsidRDefault="00391CC7" w:rsidP="00391CC7">
      <w:pPr>
        <w:pStyle w:val="Heading2"/>
      </w:pPr>
      <w:bookmarkStart w:id="27" w:name="_Toc140458377"/>
      <w:bookmarkStart w:id="28" w:name="_Toc151861295"/>
      <w:r>
        <w:t>Beneficios y ventajas del sistema</w:t>
      </w:r>
      <w:bookmarkEnd w:id="27"/>
      <w:bookmarkEnd w:id="28"/>
    </w:p>
    <w:p w14:paraId="371B838E" w14:textId="77777777" w:rsidR="004B5632" w:rsidRDefault="004B5632">
      <w:pPr>
        <w:pStyle w:val="ListParagraph"/>
        <w:numPr>
          <w:ilvl w:val="0"/>
          <w:numId w:val="22"/>
        </w:numPr>
      </w:pPr>
      <w:r w:rsidRPr="0024344B">
        <w:rPr>
          <w:b/>
          <w:bCs/>
        </w:rPr>
        <w:t>Interfaz</w:t>
      </w:r>
      <w:r w:rsidRPr="004B5632">
        <w:rPr>
          <w:b/>
          <w:bCs/>
        </w:rPr>
        <w:t xml:space="preserve"> Gráfica Atractiva</w:t>
      </w:r>
      <w:r>
        <w:t>: La aplicación proporciona una interfaz de usuario visualmente atractiva y fácil de usar.</w:t>
      </w:r>
    </w:p>
    <w:p w14:paraId="39976CAD" w14:textId="77777777" w:rsidR="0024344B" w:rsidRDefault="0024344B" w:rsidP="0024344B">
      <w:pPr>
        <w:pStyle w:val="ListParagraph"/>
      </w:pPr>
    </w:p>
    <w:p w14:paraId="54CECC67" w14:textId="77332A5F" w:rsidR="004B5632" w:rsidRDefault="004B5632">
      <w:pPr>
        <w:pStyle w:val="ListParagraph"/>
        <w:numPr>
          <w:ilvl w:val="0"/>
          <w:numId w:val="22"/>
        </w:numPr>
      </w:pPr>
      <w:r w:rsidRPr="0024344B">
        <w:rPr>
          <w:b/>
          <w:bCs/>
        </w:rPr>
        <w:t>Seguridad:</w:t>
      </w:r>
      <w:r>
        <w:t xml:space="preserve"> Utiliza un sistema de inicio de sesión para garantizar que solo </w:t>
      </w:r>
      <w:r w:rsidR="0024344B">
        <w:t xml:space="preserve">terminales de casinos con licencias autorizadas </w:t>
      </w:r>
      <w:r>
        <w:t>puedan acceder a la máquina tragamonedas.</w:t>
      </w:r>
    </w:p>
    <w:p w14:paraId="339013E1" w14:textId="77777777" w:rsidR="0024344B" w:rsidRPr="0024344B" w:rsidRDefault="0024344B" w:rsidP="0024344B">
      <w:pPr>
        <w:pStyle w:val="ListParagraph"/>
      </w:pPr>
    </w:p>
    <w:p w14:paraId="60A799EB" w14:textId="00ED883C" w:rsidR="004B5632" w:rsidRPr="004B5632" w:rsidRDefault="004B5632">
      <w:pPr>
        <w:pStyle w:val="ListParagraph"/>
        <w:numPr>
          <w:ilvl w:val="0"/>
          <w:numId w:val="22"/>
        </w:numPr>
      </w:pPr>
      <w:r w:rsidRPr="0024344B">
        <w:rPr>
          <w:b/>
          <w:bCs/>
        </w:rPr>
        <w:t>Experiencia de Juego Realista:</w:t>
      </w:r>
      <w:r>
        <w:t xml:space="preserve"> Incorpora elementos audiovisuales que emulan la atmósfera de un casino real.</w:t>
      </w:r>
    </w:p>
    <w:p w14:paraId="6EF7248E" w14:textId="77777777" w:rsidR="00391CC7" w:rsidRDefault="00391CC7" w:rsidP="00391CC7">
      <w:pPr>
        <w:pStyle w:val="Heading1"/>
      </w:pPr>
      <w:bookmarkStart w:id="29" w:name="_Toc140458378"/>
      <w:bookmarkStart w:id="30" w:name="_Toc151861296"/>
      <w:r>
        <w:lastRenderedPageBreak/>
        <w:t>Limitaciones de la Solución</w:t>
      </w:r>
      <w:bookmarkEnd w:id="29"/>
      <w:bookmarkEnd w:id="30"/>
    </w:p>
    <w:p w14:paraId="757CC705" w14:textId="70567415" w:rsidR="00AB5AA4" w:rsidRPr="00AB5AA4" w:rsidRDefault="00AB5AA4" w:rsidP="00AB5AA4">
      <w:r>
        <w:t>E</w:t>
      </w:r>
      <w:r w:rsidRPr="00AB5AA4">
        <w:t xml:space="preserve">l Sistema de </w:t>
      </w:r>
      <w:r w:rsidR="000D35C7">
        <w:t xml:space="preserve">Terminales y Servidor de Terminales de Casino </w:t>
      </w:r>
      <w:r w:rsidRPr="00AB5AA4">
        <w:t xml:space="preserve">tiene un alcance definido que abarca </w:t>
      </w:r>
      <w:r w:rsidR="000D35C7">
        <w:t>la sesión de juego, apuesta y retiro de dinero de la terminal</w:t>
      </w:r>
      <w:r w:rsidRPr="00AB5AA4">
        <w:t>. Sin embargo, existen restricciones técnicas y consideraciones de alcance que deben tenerse en cuenta. Además, se han identificado algunas funcionalidades futuras que podrían ampliar el sistema y mejorar su capacidad de adaptación y funcionalidad.</w:t>
      </w:r>
    </w:p>
    <w:p w14:paraId="5BBFD532" w14:textId="3E950FB9" w:rsidR="00391CC7" w:rsidRDefault="00391CC7" w:rsidP="00391CC7">
      <w:pPr>
        <w:pStyle w:val="Heading2"/>
      </w:pPr>
      <w:bookmarkStart w:id="31" w:name="_Toc140458379"/>
      <w:bookmarkStart w:id="32" w:name="_Toc151861297"/>
      <w:r>
        <w:t>Restricciones</w:t>
      </w:r>
      <w:r w:rsidR="008501C3">
        <w:t>, Suposiciones</w:t>
      </w:r>
      <w:r>
        <w:t xml:space="preserve"> y limitaciones técnicas</w:t>
      </w:r>
      <w:bookmarkEnd w:id="31"/>
      <w:bookmarkEnd w:id="32"/>
    </w:p>
    <w:p w14:paraId="56712641" w14:textId="3FB03D2B" w:rsidR="0061712E" w:rsidRDefault="0061712E" w:rsidP="0061712E">
      <w:r>
        <w:t>El Sistema está sujeto a ciertas restricciones y limitaciones técnicas que se detallan a continuación:</w:t>
      </w:r>
    </w:p>
    <w:p w14:paraId="552A1A48" w14:textId="6B3CB1B0" w:rsidR="000D35C7" w:rsidRDefault="0061712E">
      <w:pPr>
        <w:pStyle w:val="ListParagraph"/>
        <w:numPr>
          <w:ilvl w:val="0"/>
          <w:numId w:val="2"/>
        </w:numPr>
      </w:pPr>
      <w:r w:rsidRPr="0061712E">
        <w:rPr>
          <w:b/>
          <w:bCs/>
        </w:rPr>
        <w:t>Plataforma de implementación</w:t>
      </w:r>
      <w:r>
        <w:t xml:space="preserve">: </w:t>
      </w:r>
      <w:r w:rsidR="000D35C7">
        <w:t xml:space="preserve">El módulo de terminales esta desarrollado en </w:t>
      </w:r>
      <w:r w:rsidR="000D35C7" w:rsidRPr="000D35C7">
        <w:t>Windows Presentation Foundation (WPF)</w:t>
      </w:r>
      <w:r w:rsidR="000D35C7">
        <w:t>, por lo tanto se requiere que el entorno de ejecución este basado en plataforma Windows.</w:t>
      </w:r>
    </w:p>
    <w:p w14:paraId="5AFD995F" w14:textId="7049703F" w:rsidR="0061712E" w:rsidRDefault="0061712E">
      <w:pPr>
        <w:pStyle w:val="ListParagraph"/>
        <w:numPr>
          <w:ilvl w:val="0"/>
          <w:numId w:val="2"/>
        </w:numPr>
      </w:pPr>
      <w:r w:rsidRPr="008501C3">
        <w:rPr>
          <w:b/>
          <w:bCs/>
        </w:rPr>
        <w:t>Tecnologías y lenguajes utilizados:</w:t>
      </w:r>
      <w:r>
        <w:t xml:space="preserve"> El sistema utiliza tecnologías y lenguajes de programación modernos y ampliamente utilizados, como </w:t>
      </w:r>
      <w:r w:rsidR="00165E81">
        <w:t xml:space="preserve">C# </w:t>
      </w:r>
      <w:r>
        <w:t>para el desarrollo del lado del cliente y del servidor.</w:t>
      </w:r>
      <w:r w:rsidR="00165E81">
        <w:t xml:space="preserve"> </w:t>
      </w:r>
      <w:r>
        <w:t>La persistencia de datos se logra mediante una base de datos relacional compatible</w:t>
      </w:r>
      <w:r w:rsidR="008501C3">
        <w:t xml:space="preserve"> basada en Azure SQL Database.</w:t>
      </w:r>
    </w:p>
    <w:p w14:paraId="359EA066" w14:textId="5037E0D5" w:rsidR="00165E81" w:rsidRDefault="00165E81">
      <w:pPr>
        <w:pStyle w:val="ListParagraph"/>
        <w:numPr>
          <w:ilvl w:val="0"/>
          <w:numId w:val="2"/>
        </w:numPr>
      </w:pPr>
      <w:r>
        <w:rPr>
          <w:b/>
          <w:bCs/>
        </w:rPr>
        <w:t>Entorno de Redes:</w:t>
      </w:r>
      <w:r>
        <w:t xml:space="preserve"> Si bien cada casino tiene su propio servidor de terminales y su propio webhook, lo cual garantiza que la terminal tenga una conexión estable, se requiere una conexión de topología WAN (Internet u otras) para establecer la conectividad entre el servidor de terminales / webhook y el servidor de Backoffice Operacional. La solución requiere que los casinos tengan conexión permanente con el servidor de backoffice operacional.</w:t>
      </w:r>
    </w:p>
    <w:p w14:paraId="4E49CAB5" w14:textId="7C6E228B" w:rsidR="0061712E" w:rsidRDefault="002232A4">
      <w:pPr>
        <w:pStyle w:val="ListParagraph"/>
        <w:numPr>
          <w:ilvl w:val="0"/>
          <w:numId w:val="2"/>
        </w:numPr>
      </w:pPr>
      <w:r w:rsidRPr="002232A4">
        <w:rPr>
          <w:b/>
          <w:bCs/>
        </w:rPr>
        <w:t>E</w:t>
      </w:r>
      <w:r w:rsidR="0061712E" w:rsidRPr="002232A4">
        <w:rPr>
          <w:b/>
          <w:bCs/>
        </w:rPr>
        <w:t>scalabilidad</w:t>
      </w:r>
      <w:r w:rsidR="0061712E">
        <w:t xml:space="preserve">: Aunque el sistema está diseñado para ser escalable, se debe tener en cuenta que hay ciertos límites y consideraciones en términos de capacidad de manejo de </w:t>
      </w:r>
      <w:r w:rsidR="00165E81">
        <w:t>terminales y operaciones</w:t>
      </w:r>
      <w:r w:rsidR="0061712E">
        <w:t xml:space="preserve">. A medida que la cantidad de </w:t>
      </w:r>
      <w:r w:rsidR="00165E81">
        <w:t xml:space="preserve">terminales y operaciones </w:t>
      </w:r>
      <w:r w:rsidR="0061712E">
        <w:t>aumente significativamente, puede ser necesario realizar ajustes y optimizaciones en la infraestructura y el diseño del sistema para garantizar un rendimiento óptimo.</w:t>
      </w:r>
      <w:r>
        <w:t xml:space="preserve"> Estos ajustes pueden incluir tanto planes de mantenimiento a nivel del motor de base de datos como a nivel de las capas de código desarrolladas.</w:t>
      </w:r>
    </w:p>
    <w:p w14:paraId="10D5DAB4" w14:textId="5FE1C12E" w:rsidR="0061712E" w:rsidRDefault="0061712E">
      <w:pPr>
        <w:pStyle w:val="ListParagraph"/>
        <w:numPr>
          <w:ilvl w:val="0"/>
          <w:numId w:val="2"/>
        </w:numPr>
      </w:pPr>
      <w:r w:rsidRPr="002232A4">
        <w:rPr>
          <w:b/>
          <w:bCs/>
        </w:rPr>
        <w:t>Seguridad</w:t>
      </w:r>
      <w:r>
        <w:t xml:space="preserve">: El sistema implementa medidas de seguridad básicas para proteger la autenticación de </w:t>
      </w:r>
      <w:r w:rsidR="00165E81">
        <w:t>terminales y casinos</w:t>
      </w:r>
      <w:r>
        <w:t xml:space="preserve">. Sin embargo, se recomienda complementar estas medidas con prácticas adicionales de seguridad, como el uso de HTTPS para cifrar las comunicaciones, la implementación de políticas de </w:t>
      </w:r>
      <w:r w:rsidR="00165E81">
        <w:t xml:space="preserve">identificadores cifrados </w:t>
      </w:r>
      <w:r>
        <w:t>y la protección contra ataques de fuerza bruta.</w:t>
      </w:r>
      <w:r w:rsidR="002232A4">
        <w:t xml:space="preserve"> Es recomendable la implementación de una capa de infraestructura de redes que contemple firewalls de nivel 3 y de nivel 7 a fin de lograr una arquitectura más robusta en términos de seguridad perimetral y de backend.</w:t>
      </w:r>
    </w:p>
    <w:p w14:paraId="15DA6A22" w14:textId="7767D715" w:rsidR="002232A4" w:rsidRDefault="002232A4">
      <w:pPr>
        <w:pStyle w:val="ListParagraph"/>
        <w:numPr>
          <w:ilvl w:val="0"/>
          <w:numId w:val="2"/>
        </w:numPr>
      </w:pPr>
      <w:r>
        <w:rPr>
          <w:b/>
          <w:bCs/>
        </w:rPr>
        <w:t>Cumplimiento normativo</w:t>
      </w:r>
      <w:r w:rsidRPr="002232A4">
        <w:t>:</w:t>
      </w:r>
      <w:r>
        <w:t xml:space="preserve"> E</w:t>
      </w:r>
      <w:r w:rsidRPr="002232A4">
        <w:t>l sistema debe tener en cuenta las restricciones y requisitos de seguridad de datos y cumplimiento normativo aplicables. Esto puede incluir medidas como el cifrado de datos confidenciales, la protección contra ataques de seguridad y el cumplimiento de regulaciones como el Reglamento General de Protección de Datos (GDPR) en el caso de datos personales.</w:t>
      </w:r>
    </w:p>
    <w:p w14:paraId="4C6356B2" w14:textId="1C27BA41" w:rsidR="0061712E" w:rsidRDefault="0061712E">
      <w:pPr>
        <w:pStyle w:val="ListParagraph"/>
        <w:numPr>
          <w:ilvl w:val="0"/>
          <w:numId w:val="2"/>
        </w:numPr>
      </w:pPr>
      <w:r w:rsidRPr="002232A4">
        <w:rPr>
          <w:b/>
          <w:bCs/>
        </w:rPr>
        <w:t>Mantenimiento y actualizaciones</w:t>
      </w:r>
      <w:r>
        <w:t xml:space="preserve">: El sistema requerirá un mantenimiento regular para asegurar su correcto funcionamiento y aplicar actualizaciones de seguridad y mejoras. Esto implica la necesidad de realizar copias de seguridad periódicas, </w:t>
      </w:r>
      <w:r>
        <w:lastRenderedPageBreak/>
        <w:t>monitorear el rendimiento del sistema y aplicar parches y actualizaciones según sea necesario.</w:t>
      </w:r>
    </w:p>
    <w:p w14:paraId="3B95EFBA" w14:textId="6B288692" w:rsidR="002232A4" w:rsidRDefault="002232A4">
      <w:pPr>
        <w:pStyle w:val="ListParagraph"/>
        <w:numPr>
          <w:ilvl w:val="0"/>
          <w:numId w:val="2"/>
        </w:numPr>
      </w:pPr>
      <w:r w:rsidRPr="002232A4">
        <w:rPr>
          <w:b/>
          <w:bCs/>
        </w:rPr>
        <w:t>Integraciones con sistemas existentes:</w:t>
      </w:r>
      <w:r>
        <w:t xml:space="preserve"> Si el sistema necesita integrarse con sistemas existentes, como sistemas de gestión de clientes (CRM) o sistemas de inventario, es importante considerar las limitaciones y requisitos técnicos de estas integraciones. Pueden existir limitaciones de compatibilidad o restricciones en cuanto a la disponibilidad y accesibilidad de los datos en otros sistemas, lo que puede requerir un análisis detallado y la implementación de soluciones de integración adecuadas.</w:t>
      </w:r>
    </w:p>
    <w:p w14:paraId="259AA1DB" w14:textId="4DB4DEE5" w:rsidR="002232A4" w:rsidRDefault="002232A4">
      <w:pPr>
        <w:pStyle w:val="ListParagraph"/>
        <w:numPr>
          <w:ilvl w:val="0"/>
          <w:numId w:val="2"/>
        </w:numPr>
      </w:pPr>
      <w:r w:rsidRPr="002232A4">
        <w:rPr>
          <w:b/>
          <w:bCs/>
        </w:rPr>
        <w:t>Disponibilidad y tolerancia a fallos:</w:t>
      </w:r>
      <w:r>
        <w:t xml:space="preserve"> El sistema debe tener en cuenta la disponibilidad y la tolerancia a fallos para garantizar que siga funcionando incluso en caso de interrupciones o problemas técnicos. Esto puede implicar la implementación de medidas de redundancia, como la duplicación de servidores o el uso de sistemas de respaldo, así como la planificación y realización de pruebas periódicas de recuperación ante desastres.</w:t>
      </w:r>
    </w:p>
    <w:p w14:paraId="0E057A0B" w14:textId="77777777" w:rsidR="00DD6F45" w:rsidRPr="0061712E" w:rsidRDefault="00DD6F45" w:rsidP="00DD6F45">
      <w:pPr>
        <w:pStyle w:val="ListParagraph"/>
      </w:pPr>
    </w:p>
    <w:p w14:paraId="6962BEB2" w14:textId="77777777" w:rsidR="00391CC7" w:rsidRDefault="00391CC7" w:rsidP="00391CC7">
      <w:pPr>
        <w:pStyle w:val="Heading2"/>
      </w:pPr>
      <w:bookmarkStart w:id="33" w:name="_Toc140458380"/>
      <w:bookmarkStart w:id="34" w:name="_Toc151861298"/>
      <w:r>
        <w:t>Funcionalidades futuras no contempladas</w:t>
      </w:r>
      <w:bookmarkEnd w:id="33"/>
      <w:bookmarkEnd w:id="34"/>
    </w:p>
    <w:p w14:paraId="29EDAD39" w14:textId="162B26A9" w:rsidR="00DD6F45" w:rsidRDefault="00DD6F45" w:rsidP="00DD6F45">
      <w:r>
        <w:t xml:space="preserve">Aunque el Sistema cubre las funcionalidades principales relacionadas con </w:t>
      </w:r>
      <w:r w:rsidR="006255AF">
        <w:t>las terminales y servidor de terminales del casino</w:t>
      </w:r>
      <w:r>
        <w:t>, existen algunas funcionalidades adicionales que no están contempladas en el alcance actual del sistema. Estas funcionalidades pueden considerarse en futuras versiones o como posibles expansiones del sistema. Algunas de estas funcionalidades futuras identificadas son:</w:t>
      </w:r>
    </w:p>
    <w:p w14:paraId="274F8C04" w14:textId="0939A86A" w:rsidR="006255AF" w:rsidRDefault="00A40486">
      <w:pPr>
        <w:pStyle w:val="ListParagraph"/>
        <w:numPr>
          <w:ilvl w:val="0"/>
          <w:numId w:val="23"/>
        </w:numPr>
      </w:pPr>
      <w:r>
        <w:rPr>
          <w:b/>
          <w:bCs/>
        </w:rPr>
        <w:t>Juegos Avanzados</w:t>
      </w:r>
      <w:r w:rsidR="006255AF">
        <w:t xml:space="preserve">: </w:t>
      </w:r>
      <w:r>
        <w:t>La solución actual no incluye funcionalidades de juegos avanzados o juegos secundarios con diferentes niveles de bonificaciones. Se podrá analizar en futuras versiones.</w:t>
      </w:r>
    </w:p>
    <w:p w14:paraId="07735C68" w14:textId="06F68F72" w:rsidR="00DD6F45" w:rsidRDefault="00DD6F45">
      <w:pPr>
        <w:pStyle w:val="ListParagraph"/>
        <w:numPr>
          <w:ilvl w:val="0"/>
          <w:numId w:val="3"/>
        </w:numPr>
      </w:pPr>
      <w:r w:rsidRPr="00DD6F45">
        <w:rPr>
          <w:b/>
          <w:bCs/>
        </w:rPr>
        <w:t>Integración con sistemas externos</w:t>
      </w:r>
      <w:r>
        <w:t xml:space="preserve">: Si el sistema se utiliza en un entorno que requiere integración con sistemas externos, como sistemas de pago o sistemas de inventario, se podría considerar la implementación de interfaces o API para facilitar la comunicación y la sincronización de datos entre el Sistema de </w:t>
      </w:r>
      <w:r w:rsidR="006255AF">
        <w:t xml:space="preserve">Casinos y </w:t>
      </w:r>
      <w:r>
        <w:t>otros sistemas.</w:t>
      </w:r>
    </w:p>
    <w:p w14:paraId="7E5EC0D3" w14:textId="1B2FB02C" w:rsidR="00DD6F45" w:rsidRDefault="00DD6F45">
      <w:pPr>
        <w:pStyle w:val="ListParagraph"/>
        <w:numPr>
          <w:ilvl w:val="0"/>
          <w:numId w:val="3"/>
        </w:numPr>
      </w:pPr>
      <w:r w:rsidRPr="00DD6F45">
        <w:rPr>
          <w:b/>
          <w:bCs/>
        </w:rPr>
        <w:t>Funcionalidades de importación/exportación de datos:</w:t>
      </w:r>
      <w:r>
        <w:t xml:space="preserve"> Si es necesario migrar datos desde o hacia el sistema, se podría considerar la inclusión de funcionalidades de importación y exportación de datos para facilitar este proceso. Esto permitiría cargar datos en el sistema desde fuentes externas o exportar datos del sistema en formatos estándar para su uso en otros sistemas o fines de respaldo.</w:t>
      </w:r>
    </w:p>
    <w:p w14:paraId="5A826C3B" w14:textId="77360350" w:rsidR="00DE5599" w:rsidRDefault="006255AF">
      <w:pPr>
        <w:pStyle w:val="ListParagraph"/>
        <w:numPr>
          <w:ilvl w:val="0"/>
          <w:numId w:val="3"/>
        </w:numPr>
      </w:pPr>
      <w:r>
        <w:rPr>
          <w:b/>
          <w:bCs/>
        </w:rPr>
        <w:t xml:space="preserve">Autenticación y Autenticidad de peticiones API: </w:t>
      </w:r>
      <w:r>
        <w:t>Las diferentes peticiones GET/POST hechas a las API del sistema no contemplan el uso de tecnologías que garanticen autenticidad y autenticación de las peticiones. En un futuro se podría implementar una solución de token al estilo JWT (JSON Web Token) que define una forma compacta y autónoma de transmitir información segura entre dos partes.</w:t>
      </w:r>
    </w:p>
    <w:p w14:paraId="292B8AD7" w14:textId="6FC4A0BC" w:rsidR="00B22CB3" w:rsidRDefault="006255AF">
      <w:pPr>
        <w:pStyle w:val="ListParagraph"/>
        <w:numPr>
          <w:ilvl w:val="0"/>
          <w:numId w:val="3"/>
        </w:numPr>
      </w:pPr>
      <w:r>
        <w:rPr>
          <w:b/>
          <w:bCs/>
        </w:rPr>
        <w:t>Auto-</w:t>
      </w:r>
      <w:r w:rsidR="00B22CB3" w:rsidRPr="00B22CB3">
        <w:rPr>
          <w:b/>
          <w:bCs/>
        </w:rPr>
        <w:t xml:space="preserve">Registración de </w:t>
      </w:r>
      <w:r>
        <w:rPr>
          <w:b/>
          <w:bCs/>
        </w:rPr>
        <w:t>Terminales</w:t>
      </w:r>
      <w:r w:rsidR="00B22CB3" w:rsidRPr="00B22CB3">
        <w:rPr>
          <w:b/>
          <w:bCs/>
        </w:rPr>
        <w:t>:</w:t>
      </w:r>
      <w:r w:rsidR="00B22CB3">
        <w:t xml:space="preserve"> El sistema no cuenta con la capacidad de que los </w:t>
      </w:r>
      <w:r>
        <w:t>casinos autogestionen la registración de terminales</w:t>
      </w:r>
      <w:r w:rsidR="00B22CB3">
        <w:t>, deberán ser dados de alta por un administrador. Se contemplará esta funcionalidad como una mejora futura a ser desarrollada.</w:t>
      </w:r>
    </w:p>
    <w:p w14:paraId="71737E7F" w14:textId="27CDD898" w:rsidR="00B22CB3" w:rsidRDefault="00B22CB3">
      <w:pPr>
        <w:pStyle w:val="ListParagraph"/>
        <w:numPr>
          <w:ilvl w:val="0"/>
          <w:numId w:val="3"/>
        </w:numPr>
      </w:pPr>
      <w:r w:rsidRPr="00B22CB3">
        <w:rPr>
          <w:b/>
          <w:bCs/>
        </w:rPr>
        <w:t xml:space="preserve">Bloqueo de </w:t>
      </w:r>
      <w:r w:rsidR="006255AF">
        <w:rPr>
          <w:b/>
          <w:bCs/>
        </w:rPr>
        <w:t xml:space="preserve">terminales </w:t>
      </w:r>
      <w:r w:rsidRPr="00B22CB3">
        <w:rPr>
          <w:b/>
          <w:bCs/>
        </w:rPr>
        <w:t>ante intentos fallidos:</w:t>
      </w:r>
      <w:r>
        <w:rPr>
          <w:b/>
          <w:bCs/>
        </w:rPr>
        <w:t xml:space="preserve"> </w:t>
      </w:r>
      <w:r>
        <w:t xml:space="preserve">El sistema no cuenta con bloqueo automático de </w:t>
      </w:r>
      <w:r w:rsidR="006255AF">
        <w:t xml:space="preserve">terminales </w:t>
      </w:r>
      <w:r>
        <w:t xml:space="preserve">ante intentos fallidos de </w:t>
      </w:r>
      <w:r w:rsidR="006255AF">
        <w:t>ingreso</w:t>
      </w:r>
      <w:r>
        <w:t>. Se contemplará esta funcionalidad como una mejora futura a ser desarrollada.</w:t>
      </w:r>
    </w:p>
    <w:p w14:paraId="0C3AA336" w14:textId="77777777" w:rsidR="00391CC7" w:rsidRDefault="00391CC7" w:rsidP="00391CC7">
      <w:pPr>
        <w:pStyle w:val="Heading1"/>
      </w:pPr>
      <w:bookmarkStart w:id="35" w:name="_Toc140458381"/>
      <w:bookmarkStart w:id="36" w:name="_Toc151861299"/>
      <w:r>
        <w:lastRenderedPageBreak/>
        <w:t>Requerimientos</w:t>
      </w:r>
      <w:bookmarkEnd w:id="35"/>
      <w:bookmarkEnd w:id="36"/>
    </w:p>
    <w:p w14:paraId="4093FB5A" w14:textId="342B3AB2" w:rsidR="00391CC7" w:rsidRDefault="00391CC7" w:rsidP="00391CC7">
      <w:pPr>
        <w:pStyle w:val="Heading2"/>
      </w:pPr>
      <w:bookmarkStart w:id="37" w:name="_Toc140458382"/>
      <w:bookmarkStart w:id="38" w:name="_Toc151861300"/>
      <w:r>
        <w:t>Requerimientos Funcionales</w:t>
      </w:r>
      <w:bookmarkEnd w:id="37"/>
      <w:bookmarkEnd w:id="38"/>
    </w:p>
    <w:p w14:paraId="12BCAF90" w14:textId="6D8F5ECA" w:rsidR="00391CC7" w:rsidRDefault="007F0E23" w:rsidP="00391CC7">
      <w:pPr>
        <w:pStyle w:val="Heading3"/>
      </w:pPr>
      <w:r>
        <w:t>Inicio de Sesión</w:t>
      </w:r>
    </w:p>
    <w:p w14:paraId="34773C51" w14:textId="5E48EA2A" w:rsidR="002F692C" w:rsidRDefault="002F692C">
      <w:pPr>
        <w:pStyle w:val="ListParagraph"/>
        <w:numPr>
          <w:ilvl w:val="0"/>
          <w:numId w:val="4"/>
        </w:numPr>
      </w:pPr>
      <w:r>
        <w:t xml:space="preserve">El sistema debe permitir a los administradores </w:t>
      </w:r>
      <w:r w:rsidR="007F0E23">
        <w:t>de cada casino iniciar sesión ingresando el número de terminal y el identificador del casino.</w:t>
      </w:r>
    </w:p>
    <w:p w14:paraId="53D6AB7A" w14:textId="77777777" w:rsidR="002F692C" w:rsidRDefault="002F692C">
      <w:pPr>
        <w:pStyle w:val="ListParagraph"/>
        <w:numPr>
          <w:ilvl w:val="0"/>
          <w:numId w:val="4"/>
        </w:numPr>
      </w:pPr>
      <w:r>
        <w:t>Se deben validar los campos de entrada y mostrar mensajes de error adecuados en caso de datos incorrectos o faltantes.</w:t>
      </w:r>
    </w:p>
    <w:p w14:paraId="283C0A7C" w14:textId="26FA4FE3" w:rsidR="002F692C" w:rsidRPr="002F692C" w:rsidRDefault="002F692C">
      <w:pPr>
        <w:pStyle w:val="ListParagraph"/>
        <w:numPr>
          <w:ilvl w:val="0"/>
          <w:numId w:val="4"/>
        </w:numPr>
      </w:pPr>
      <w:r>
        <w:t>Después del</w:t>
      </w:r>
      <w:r w:rsidR="007F0E23">
        <w:t xml:space="preserve"> ingreso exitoso, la terminal debe iniciarse y ofrecer las opciones de carga de dinero para jugar.</w:t>
      </w:r>
    </w:p>
    <w:p w14:paraId="4076AD88" w14:textId="77777777" w:rsidR="007F0E23" w:rsidRDefault="007F0E23" w:rsidP="007F0E23">
      <w:pPr>
        <w:pStyle w:val="Heading3"/>
      </w:pPr>
      <w:r>
        <w:t>Agregar Dinero</w:t>
      </w:r>
    </w:p>
    <w:p w14:paraId="1971377A" w14:textId="360F036A" w:rsidR="002F692C" w:rsidRDefault="002F692C">
      <w:pPr>
        <w:pStyle w:val="ListParagraph"/>
        <w:numPr>
          <w:ilvl w:val="0"/>
          <w:numId w:val="5"/>
        </w:numPr>
      </w:pPr>
      <w:r>
        <w:t xml:space="preserve">Los </w:t>
      </w:r>
      <w:r w:rsidR="007F0E23">
        <w:t>jugadores deben poder agregar el dinero deseado a la terminal.</w:t>
      </w:r>
    </w:p>
    <w:p w14:paraId="7A22A9A4" w14:textId="7DEE8045" w:rsidR="007F0E23" w:rsidRDefault="007F0E23">
      <w:pPr>
        <w:pStyle w:val="ListParagraph"/>
        <w:numPr>
          <w:ilvl w:val="0"/>
          <w:numId w:val="5"/>
        </w:numPr>
      </w:pPr>
      <w:r>
        <w:t>El dinero agregado se acreditará como dinero disponible para jugar.</w:t>
      </w:r>
    </w:p>
    <w:p w14:paraId="2075F516" w14:textId="0EC1EB90" w:rsidR="00391CC7" w:rsidRDefault="007F0E23" w:rsidP="0090295F">
      <w:pPr>
        <w:pStyle w:val="Heading3"/>
      </w:pPr>
      <w:r>
        <w:t>Realizar Apuestas</w:t>
      </w:r>
    </w:p>
    <w:p w14:paraId="5360A9D8" w14:textId="77777777" w:rsidR="007F0E23" w:rsidRDefault="002F692C">
      <w:pPr>
        <w:pStyle w:val="ListParagraph"/>
        <w:numPr>
          <w:ilvl w:val="0"/>
          <w:numId w:val="6"/>
        </w:numPr>
      </w:pPr>
      <w:r>
        <w:t xml:space="preserve">Los </w:t>
      </w:r>
      <w:r w:rsidR="007F0E23">
        <w:t>jugadores deben poder seleccionar la cantidad de dinero acreditado que deseen apostar en función de los limites mínimos y máximos permitidos para el casino en cuestión.</w:t>
      </w:r>
    </w:p>
    <w:p w14:paraId="6895008E" w14:textId="307D3072" w:rsidR="002F692C" w:rsidRDefault="002F692C" w:rsidP="007F0E23">
      <w:pPr>
        <w:pStyle w:val="ListParagraph"/>
      </w:pPr>
    </w:p>
    <w:p w14:paraId="68FB1746" w14:textId="40DB19E5" w:rsidR="002F692C" w:rsidRDefault="007F0E23" w:rsidP="002F692C">
      <w:pPr>
        <w:pStyle w:val="Heading3"/>
      </w:pPr>
      <w:r>
        <w:t>Realizar Jugada</w:t>
      </w:r>
    </w:p>
    <w:p w14:paraId="221A1C7E" w14:textId="58D7FBDC" w:rsidR="002F692C" w:rsidRDefault="002F692C">
      <w:pPr>
        <w:pStyle w:val="ListParagraph"/>
        <w:numPr>
          <w:ilvl w:val="0"/>
          <w:numId w:val="7"/>
        </w:numPr>
      </w:pPr>
      <w:r>
        <w:t xml:space="preserve">Los </w:t>
      </w:r>
      <w:r w:rsidR="007F0E23">
        <w:t>jugadores deben poder realizar la jugada con la apuesta deseada.</w:t>
      </w:r>
    </w:p>
    <w:p w14:paraId="45DA066E" w14:textId="1E2FE682" w:rsidR="007F0E23" w:rsidRDefault="007F0E23">
      <w:pPr>
        <w:pStyle w:val="ListParagraph"/>
        <w:numPr>
          <w:ilvl w:val="0"/>
          <w:numId w:val="7"/>
        </w:numPr>
      </w:pPr>
      <w:r>
        <w:t>En caso de ganar, se les ofrecerá retirar el dinero ganado o bien continuar jugando.</w:t>
      </w:r>
    </w:p>
    <w:p w14:paraId="5EC3CB10" w14:textId="3EAB98C4" w:rsidR="002F692C" w:rsidRDefault="007F0E23">
      <w:pPr>
        <w:pStyle w:val="ListParagraph"/>
        <w:numPr>
          <w:ilvl w:val="0"/>
          <w:numId w:val="7"/>
        </w:numPr>
      </w:pPr>
      <w:r>
        <w:t>En caso de perder, se les descontara el dinero apostado del crédito disponible.</w:t>
      </w:r>
    </w:p>
    <w:p w14:paraId="4AEAE86B" w14:textId="581078D5" w:rsidR="002F692C" w:rsidRPr="002F692C" w:rsidRDefault="002F692C" w:rsidP="007F0E23">
      <w:pPr>
        <w:pStyle w:val="ListParagraph"/>
      </w:pPr>
    </w:p>
    <w:p w14:paraId="2EDEB929" w14:textId="77777777" w:rsidR="007F0E23" w:rsidRDefault="007F0E23" w:rsidP="007F0E23">
      <w:pPr>
        <w:pStyle w:val="Heading3"/>
      </w:pPr>
      <w:r>
        <w:t>Retirar Dinero / Ganancias</w:t>
      </w:r>
    </w:p>
    <w:p w14:paraId="481413D7" w14:textId="42BDF111" w:rsidR="006E5B4F" w:rsidRDefault="002F692C">
      <w:pPr>
        <w:pStyle w:val="ListParagraph"/>
        <w:numPr>
          <w:ilvl w:val="0"/>
          <w:numId w:val="8"/>
        </w:numPr>
      </w:pPr>
      <w:r>
        <w:t xml:space="preserve">Los </w:t>
      </w:r>
      <w:r w:rsidR="006E5B4F">
        <w:t>jugadores deberán poder retirar sus ganancias acumuladas como así también los créditos pendientes no utilizados.</w:t>
      </w:r>
    </w:p>
    <w:p w14:paraId="0B70E492" w14:textId="0BD5F0FF" w:rsidR="002F692C" w:rsidRPr="002F692C" w:rsidRDefault="002F692C" w:rsidP="006E5B4F">
      <w:pPr>
        <w:pStyle w:val="ListParagraph"/>
      </w:pPr>
    </w:p>
    <w:p w14:paraId="04048EFB" w14:textId="16494612" w:rsidR="00391CC7" w:rsidRDefault="00391CC7" w:rsidP="0090295F">
      <w:pPr>
        <w:pStyle w:val="Heading2"/>
      </w:pPr>
      <w:bookmarkStart w:id="39" w:name="_Toc140458391"/>
      <w:bookmarkStart w:id="40" w:name="_Toc151861301"/>
      <w:r>
        <w:t>Requerimientos No Funcionales</w:t>
      </w:r>
      <w:bookmarkEnd w:id="39"/>
      <w:bookmarkEnd w:id="40"/>
    </w:p>
    <w:p w14:paraId="6AC52969" w14:textId="77777777" w:rsidR="00391CC7" w:rsidRDefault="00391CC7" w:rsidP="0090295F">
      <w:pPr>
        <w:pStyle w:val="Heading3"/>
      </w:pPr>
      <w:bookmarkStart w:id="41" w:name="_Toc140458392"/>
      <w:r>
        <w:t>Seguridad de acceso</w:t>
      </w:r>
      <w:bookmarkEnd w:id="41"/>
    </w:p>
    <w:p w14:paraId="6661390B" w14:textId="6750B5BC" w:rsidR="009D020D" w:rsidRDefault="009D020D">
      <w:pPr>
        <w:pStyle w:val="ListParagraph"/>
        <w:numPr>
          <w:ilvl w:val="0"/>
          <w:numId w:val="9"/>
        </w:numPr>
      </w:pPr>
      <w:r>
        <w:t xml:space="preserve">El sistema debe implementar medidas de seguridad para garantizar el acceso seguro y proteger la autenticación de </w:t>
      </w:r>
      <w:r w:rsidR="006E5B4F">
        <w:t>las terminales</w:t>
      </w:r>
      <w:r>
        <w:t>.</w:t>
      </w:r>
    </w:p>
    <w:p w14:paraId="307B1A04" w14:textId="77777777" w:rsidR="009D020D" w:rsidRDefault="009D020D" w:rsidP="009D020D">
      <w:pPr>
        <w:pStyle w:val="ListParagraph"/>
      </w:pPr>
    </w:p>
    <w:p w14:paraId="36CB4430" w14:textId="695AE0D3" w:rsidR="009D020D" w:rsidRDefault="009D020D" w:rsidP="009D020D">
      <w:pPr>
        <w:pStyle w:val="Heading3"/>
      </w:pPr>
      <w:bookmarkStart w:id="42" w:name="_Toc140458393"/>
      <w:r>
        <w:lastRenderedPageBreak/>
        <w:t xml:space="preserve">Política de </w:t>
      </w:r>
      <w:r w:rsidR="006E5B4F">
        <w:t>Identificador de Terminales y Casinos</w:t>
      </w:r>
      <w:bookmarkEnd w:id="42"/>
    </w:p>
    <w:p w14:paraId="4539F330" w14:textId="7A63115A" w:rsidR="009D020D" w:rsidRDefault="006E5B4F">
      <w:pPr>
        <w:pStyle w:val="ListParagraph"/>
        <w:numPr>
          <w:ilvl w:val="0"/>
          <w:numId w:val="10"/>
        </w:numPr>
      </w:pPr>
      <w:r>
        <w:t>Se define como estándar para el ID de Casino y el ID de Terminales, un numero entero válido.</w:t>
      </w:r>
    </w:p>
    <w:p w14:paraId="37DCDBD3" w14:textId="459D9F8F" w:rsidR="009D020D" w:rsidRDefault="009D020D" w:rsidP="006E5B4F">
      <w:pPr>
        <w:pStyle w:val="ListParagraph"/>
        <w:ind w:left="1440"/>
      </w:pPr>
    </w:p>
    <w:p w14:paraId="6ABB1785" w14:textId="77777777" w:rsidR="006E5B4F" w:rsidRDefault="006E5B4F" w:rsidP="006E5B4F">
      <w:pPr>
        <w:pStyle w:val="Heading3"/>
      </w:pPr>
      <w:r>
        <w:t>Interfaz Gráfica Atractiva</w:t>
      </w:r>
    </w:p>
    <w:p w14:paraId="18097FE0" w14:textId="6507984E" w:rsidR="009D020D" w:rsidRDefault="009D020D">
      <w:pPr>
        <w:pStyle w:val="ListParagraph"/>
        <w:numPr>
          <w:ilvl w:val="0"/>
          <w:numId w:val="11"/>
        </w:numPr>
      </w:pPr>
      <w:r>
        <w:t xml:space="preserve">La interfaz de </w:t>
      </w:r>
      <w:r w:rsidR="006E5B4F">
        <w:t xml:space="preserve">jugadores </w:t>
      </w:r>
      <w:r>
        <w:t>debe ser intuitiva y fácil de usar.</w:t>
      </w:r>
    </w:p>
    <w:p w14:paraId="3F7B77E3" w14:textId="77777777" w:rsidR="009D020D" w:rsidRDefault="009D020D">
      <w:pPr>
        <w:pStyle w:val="ListParagraph"/>
        <w:numPr>
          <w:ilvl w:val="0"/>
          <w:numId w:val="11"/>
        </w:numPr>
      </w:pPr>
      <w:r>
        <w:t>Se deben proporcionar instrucciones claras y elementos de navegación para guiar a los usuarios a través del sistema.</w:t>
      </w:r>
    </w:p>
    <w:p w14:paraId="63B480BA" w14:textId="7EB30C30" w:rsidR="009D020D" w:rsidRDefault="009D020D">
      <w:pPr>
        <w:pStyle w:val="ListParagraph"/>
        <w:numPr>
          <w:ilvl w:val="0"/>
          <w:numId w:val="11"/>
        </w:numPr>
      </w:pPr>
      <w:r>
        <w:t>La interfaz de usuario debe ser atractiva visualmente y seguir las mejores prácticas de diseño de experiencia de usuario (UX).</w:t>
      </w:r>
    </w:p>
    <w:p w14:paraId="7239F562" w14:textId="289078BA" w:rsidR="006E5B4F" w:rsidRDefault="006E5B4F">
      <w:pPr>
        <w:pStyle w:val="ListParagraph"/>
        <w:numPr>
          <w:ilvl w:val="0"/>
          <w:numId w:val="11"/>
        </w:numPr>
      </w:pPr>
      <w:r>
        <w:t>La interfaz debe proporcionar una experiencia de juego realista mediante la reproducción de audio y elementos visuales.</w:t>
      </w:r>
    </w:p>
    <w:p w14:paraId="0B841BED" w14:textId="77777777" w:rsidR="006E5B4F" w:rsidRPr="009D020D" w:rsidRDefault="006E5B4F" w:rsidP="006E5B4F">
      <w:pPr>
        <w:pStyle w:val="ListParagraph"/>
      </w:pPr>
    </w:p>
    <w:p w14:paraId="04E2EEE8" w14:textId="77777777" w:rsidR="00391CC7" w:rsidRDefault="00391CC7" w:rsidP="0090295F">
      <w:pPr>
        <w:pStyle w:val="Heading3"/>
      </w:pPr>
      <w:bookmarkStart w:id="43" w:name="_Toc140458396"/>
      <w:r>
        <w:t>Mantenibilidad y escalabilidad</w:t>
      </w:r>
      <w:bookmarkEnd w:id="43"/>
    </w:p>
    <w:p w14:paraId="1D774545" w14:textId="3D21241C" w:rsidR="009D020D" w:rsidRDefault="009D020D">
      <w:pPr>
        <w:pStyle w:val="ListParagraph"/>
        <w:numPr>
          <w:ilvl w:val="0"/>
          <w:numId w:val="12"/>
        </w:numPr>
      </w:pPr>
      <w:r>
        <w:t>El código del sistema debe estar bien estructurado, modularizado y seguir las mejores prácticas de</w:t>
      </w:r>
      <w:r w:rsidR="006E5B4F">
        <w:t>l</w:t>
      </w:r>
      <w:r>
        <w:t xml:space="preserve"> desarrollo.</w:t>
      </w:r>
    </w:p>
    <w:p w14:paraId="03A91B65" w14:textId="77777777" w:rsidR="009D020D" w:rsidRDefault="009D020D">
      <w:pPr>
        <w:pStyle w:val="ListParagraph"/>
        <w:numPr>
          <w:ilvl w:val="0"/>
          <w:numId w:val="12"/>
        </w:numPr>
      </w:pPr>
      <w:r>
        <w:t>Se deben implementar comentarios y documentación adecuada para facilitar el mantenimiento y la comprensión del código.</w:t>
      </w:r>
    </w:p>
    <w:p w14:paraId="17A808A3" w14:textId="098CB56E" w:rsidR="009D020D" w:rsidRPr="009D020D" w:rsidRDefault="009D020D">
      <w:pPr>
        <w:pStyle w:val="ListParagraph"/>
        <w:numPr>
          <w:ilvl w:val="0"/>
          <w:numId w:val="12"/>
        </w:numPr>
      </w:pPr>
      <w:r>
        <w:t>El sistema debe estar diseñado para ser escalable y capaz de adaptarse a futuras necesidades de crecimiento y expansión.</w:t>
      </w:r>
    </w:p>
    <w:p w14:paraId="10F3E12C" w14:textId="3D19E5BF" w:rsidR="00391CC7" w:rsidRDefault="006E5B4F" w:rsidP="0090295F">
      <w:pPr>
        <w:pStyle w:val="Heading3"/>
      </w:pPr>
      <w:r>
        <w:t>Conexión a Internet</w:t>
      </w:r>
    </w:p>
    <w:p w14:paraId="27F9CE76" w14:textId="136DA524" w:rsidR="009D020D" w:rsidRPr="009D020D" w:rsidRDefault="006E5B4F">
      <w:pPr>
        <w:pStyle w:val="ListParagraph"/>
        <w:numPr>
          <w:ilvl w:val="0"/>
          <w:numId w:val="13"/>
        </w:numPr>
      </w:pPr>
      <w:r>
        <w:t>Los casinos requieren una conexión estable a internet para transaccionar con el servidor de backoffice operacional que se encuentra en un punto central de la topología de la solución. Eventualmente podrá establecerse algún tipo de red privada segura, pero el acceso siempre será por medio de una WAN, lo que supone un nivel de servicio requerido de cierta estabilidad con los diferentes proveedores.</w:t>
      </w:r>
    </w:p>
    <w:p w14:paraId="604B1671" w14:textId="77777777" w:rsidR="00391CC7" w:rsidRDefault="00391CC7" w:rsidP="0090295F">
      <w:pPr>
        <w:pStyle w:val="Heading1"/>
      </w:pPr>
      <w:bookmarkStart w:id="44" w:name="_Toc140458398"/>
      <w:bookmarkStart w:id="45" w:name="_Toc151861302"/>
      <w:r>
        <w:lastRenderedPageBreak/>
        <w:t>Casos de Uso</w:t>
      </w:r>
      <w:bookmarkEnd w:id="44"/>
      <w:bookmarkEnd w:id="45"/>
    </w:p>
    <w:p w14:paraId="3BA8E8C2" w14:textId="2B6E2DE5" w:rsidR="00391CC7" w:rsidRDefault="0004368C" w:rsidP="00391CC7">
      <w:r>
        <w:t xml:space="preserve">Los casos de uso contemplan </w:t>
      </w:r>
      <w:r w:rsidR="00935A86">
        <w:t>dos</w:t>
      </w:r>
      <w:r>
        <w:t xml:space="preserve"> (</w:t>
      </w:r>
      <w:r w:rsidR="00935A86">
        <w:t>2</w:t>
      </w:r>
      <w:r>
        <w:t>) tipos de actores</w:t>
      </w:r>
      <w:r w:rsidR="00935A86">
        <w:t xml:space="preserve"> </w:t>
      </w:r>
      <w:r>
        <w:t>que a su vez son</w:t>
      </w:r>
      <w:r w:rsidR="00935A86">
        <w:t xml:space="preserve"> </w:t>
      </w:r>
      <w:r>
        <w:t>roles de usuarios que pueden acceder a determinadas funcionalidades (casos de uso) del sistema.</w:t>
      </w:r>
    </w:p>
    <w:p w14:paraId="231E4621" w14:textId="41B2BACB" w:rsidR="0004368C" w:rsidRDefault="0004368C">
      <w:pPr>
        <w:pStyle w:val="ListParagraph"/>
        <w:numPr>
          <w:ilvl w:val="0"/>
          <w:numId w:val="14"/>
        </w:numPr>
      </w:pPr>
      <w:r w:rsidRPr="0004368C">
        <w:rPr>
          <w:b/>
          <w:bCs/>
        </w:rPr>
        <w:t>Administrador:</w:t>
      </w:r>
      <w:r>
        <w:t xml:space="preserve"> Accede a todas las funcionalidades del</w:t>
      </w:r>
      <w:r w:rsidR="00935A86">
        <w:t xml:space="preserve"> sistema a nivel de Casino que permite iniciar las terminales de juegos.</w:t>
      </w:r>
    </w:p>
    <w:p w14:paraId="4F7ABB6D" w14:textId="09E59FD5" w:rsidR="00935A86" w:rsidRDefault="00935A86">
      <w:pPr>
        <w:pStyle w:val="ListParagraph"/>
        <w:numPr>
          <w:ilvl w:val="0"/>
          <w:numId w:val="14"/>
        </w:numPr>
      </w:pPr>
      <w:r>
        <w:rPr>
          <w:b/>
          <w:bCs/>
        </w:rPr>
        <w:t>Jugador</w:t>
      </w:r>
      <w:r w:rsidR="0004368C" w:rsidRPr="00822D28">
        <w:rPr>
          <w:b/>
          <w:bCs/>
        </w:rPr>
        <w:t>:</w:t>
      </w:r>
      <w:r w:rsidR="0004368C">
        <w:t xml:space="preserve"> Accede a </w:t>
      </w:r>
      <w:r>
        <w:t>las terminales de juegos ya iniciadas listas para jugar.</w:t>
      </w:r>
    </w:p>
    <w:p w14:paraId="3EFE2008" w14:textId="09669EFF" w:rsidR="00822D28" w:rsidRDefault="00822D28" w:rsidP="00935A86">
      <w:pPr>
        <w:pStyle w:val="ListParagraph"/>
      </w:pPr>
    </w:p>
    <w:p w14:paraId="59F6300B" w14:textId="1019149B" w:rsidR="00391CC7" w:rsidRDefault="00391CC7" w:rsidP="0090295F">
      <w:pPr>
        <w:pStyle w:val="Heading2"/>
      </w:pPr>
      <w:bookmarkStart w:id="46" w:name="_Toc140458399"/>
      <w:bookmarkStart w:id="47" w:name="_Toc151861303"/>
      <w:r>
        <w:t xml:space="preserve">Diagramas de </w:t>
      </w:r>
      <w:r w:rsidR="0090295F">
        <w:t>C</w:t>
      </w:r>
      <w:r>
        <w:t xml:space="preserve">asos de </w:t>
      </w:r>
      <w:r w:rsidR="0090295F">
        <w:t>U</w:t>
      </w:r>
      <w:r>
        <w:t>so</w:t>
      </w:r>
      <w:bookmarkEnd w:id="46"/>
      <w:bookmarkEnd w:id="47"/>
    </w:p>
    <w:p w14:paraId="10588E75" w14:textId="3BDFD3C6" w:rsidR="0004368C" w:rsidRPr="0004368C" w:rsidRDefault="0052009A" w:rsidP="00822D28">
      <w:pPr>
        <w:jc w:val="center"/>
      </w:pPr>
      <w:r w:rsidRPr="0052009A">
        <w:drawing>
          <wp:inline distT="0" distB="0" distL="0" distR="0" wp14:anchorId="14CC2F2B" wp14:editId="0D85460A">
            <wp:extent cx="5733415" cy="5185410"/>
            <wp:effectExtent l="19050" t="19050" r="635" b="0"/>
            <wp:docPr id="674119814"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119814" name="Picture 1" descr="A diagram of a system&#10;&#10;Description automatically generated"/>
                    <pic:cNvPicPr/>
                  </pic:nvPicPr>
                  <pic:blipFill>
                    <a:blip r:embed="rId13"/>
                    <a:stretch>
                      <a:fillRect/>
                    </a:stretch>
                  </pic:blipFill>
                  <pic:spPr>
                    <a:xfrm>
                      <a:off x="0" y="0"/>
                      <a:ext cx="5733415" cy="5185410"/>
                    </a:xfrm>
                    <a:prstGeom prst="rect">
                      <a:avLst/>
                    </a:prstGeom>
                    <a:ln w="19050">
                      <a:solidFill>
                        <a:schemeClr val="tx1"/>
                      </a:solidFill>
                    </a:ln>
                  </pic:spPr>
                </pic:pic>
              </a:graphicData>
            </a:graphic>
          </wp:inline>
        </w:drawing>
      </w:r>
    </w:p>
    <w:p w14:paraId="0FC02A96" w14:textId="3CD0452D" w:rsidR="0004368C" w:rsidRPr="0004368C" w:rsidRDefault="0004368C" w:rsidP="009A381F">
      <w:pPr>
        <w:jc w:val="center"/>
      </w:pPr>
    </w:p>
    <w:p w14:paraId="20F48439" w14:textId="77777777" w:rsidR="0004368C" w:rsidRDefault="0004368C" w:rsidP="0004368C">
      <w:pPr>
        <w:pStyle w:val="Heading2"/>
        <w:numPr>
          <w:ilvl w:val="0"/>
          <w:numId w:val="0"/>
        </w:numPr>
        <w:ind w:left="576"/>
      </w:pPr>
    </w:p>
    <w:p w14:paraId="66C60C7D" w14:textId="6735F552" w:rsidR="009A381F" w:rsidRDefault="002765E3" w:rsidP="009A381F">
      <w:r w:rsidRPr="002765E3">
        <w:drawing>
          <wp:inline distT="0" distB="0" distL="0" distR="0" wp14:anchorId="1C1132B8" wp14:editId="65F5F862">
            <wp:extent cx="5733415" cy="2954020"/>
            <wp:effectExtent l="19050" t="19050" r="635" b="0"/>
            <wp:docPr id="1067579582"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579582" name="Picture 1" descr="A diagram of a network&#10;&#10;Description automatically generated"/>
                    <pic:cNvPicPr/>
                  </pic:nvPicPr>
                  <pic:blipFill>
                    <a:blip r:embed="rId14"/>
                    <a:stretch>
                      <a:fillRect/>
                    </a:stretch>
                  </pic:blipFill>
                  <pic:spPr>
                    <a:xfrm>
                      <a:off x="0" y="0"/>
                      <a:ext cx="5733415" cy="2954020"/>
                    </a:xfrm>
                    <a:prstGeom prst="rect">
                      <a:avLst/>
                    </a:prstGeom>
                    <a:ln w="19050">
                      <a:solidFill>
                        <a:schemeClr val="tx1"/>
                      </a:solidFill>
                    </a:ln>
                  </pic:spPr>
                </pic:pic>
              </a:graphicData>
            </a:graphic>
          </wp:inline>
        </w:drawing>
      </w:r>
    </w:p>
    <w:p w14:paraId="07B4949E" w14:textId="77777777" w:rsidR="009A381F" w:rsidRDefault="009A381F" w:rsidP="009A381F"/>
    <w:p w14:paraId="549E0078" w14:textId="105B7DC4" w:rsidR="00391CC7" w:rsidRDefault="0090295F" w:rsidP="0090295F">
      <w:pPr>
        <w:pStyle w:val="Heading2"/>
      </w:pPr>
      <w:bookmarkStart w:id="48" w:name="_Toc140458400"/>
      <w:bookmarkStart w:id="49" w:name="_Toc151861304"/>
      <w:r>
        <w:t>Especificaciones de Casos de Uso</w:t>
      </w:r>
      <w:bookmarkEnd w:id="48"/>
      <w:bookmarkEnd w:id="49"/>
    </w:p>
    <w:p w14:paraId="339A703D" w14:textId="76C0BDD6" w:rsidR="009A381F" w:rsidRDefault="009A381F" w:rsidP="009A381F">
      <w:pPr>
        <w:pStyle w:val="Heading3"/>
      </w:pPr>
      <w:bookmarkStart w:id="50" w:name="_Toc140458401"/>
      <w:r w:rsidRPr="009A381F">
        <w:t xml:space="preserve">SIS </w:t>
      </w:r>
      <w:r w:rsidR="00B82D31">
        <w:t>–</w:t>
      </w:r>
      <w:r w:rsidRPr="009A381F">
        <w:t xml:space="preserve"> </w:t>
      </w:r>
      <w:r w:rsidR="00B82D31">
        <w:t>Iniciar Terminal</w:t>
      </w:r>
      <w:bookmarkEnd w:id="50"/>
    </w:p>
    <w:p w14:paraId="4F7EFE5C" w14:textId="68581D6E" w:rsidR="009A381F" w:rsidRDefault="009A381F" w:rsidP="009A381F">
      <w:r w:rsidRPr="009A381F">
        <w:rPr>
          <w:b/>
          <w:bCs/>
        </w:rPr>
        <w:t>Objetivo</w:t>
      </w:r>
      <w:r>
        <w:t xml:space="preserve">: </w:t>
      </w:r>
      <w:r w:rsidR="00B82D31" w:rsidRPr="00B82D31">
        <w:t>Iniciar una terminal de tragamonedas</w:t>
      </w:r>
      <w:r>
        <w:t>.</w:t>
      </w:r>
    </w:p>
    <w:p w14:paraId="728F7083" w14:textId="77777777" w:rsidR="00B82D31" w:rsidRDefault="009A381F" w:rsidP="009A381F">
      <w:pPr>
        <w:rPr>
          <w:b/>
          <w:bCs/>
        </w:rPr>
      </w:pPr>
      <w:r w:rsidRPr="009A381F">
        <w:rPr>
          <w:b/>
          <w:bCs/>
        </w:rPr>
        <w:t>Precondiciones:</w:t>
      </w:r>
    </w:p>
    <w:p w14:paraId="7F0442CD" w14:textId="57214799" w:rsidR="00B82D31" w:rsidRDefault="00B82D31">
      <w:pPr>
        <w:pStyle w:val="ListParagraph"/>
        <w:numPr>
          <w:ilvl w:val="0"/>
          <w:numId w:val="24"/>
        </w:numPr>
      </w:pPr>
      <w:r>
        <w:t>El servidor de casino este operativo y esperando conexiones.</w:t>
      </w:r>
    </w:p>
    <w:p w14:paraId="70371BE7" w14:textId="6D15F927" w:rsidR="00B82D31" w:rsidRPr="00B82D31" w:rsidRDefault="00B82D31">
      <w:pPr>
        <w:pStyle w:val="ListParagraph"/>
        <w:numPr>
          <w:ilvl w:val="0"/>
          <w:numId w:val="24"/>
        </w:numPr>
      </w:pPr>
      <w:r w:rsidRPr="00B82D31">
        <w:t>El sistema está en un estado operativo.</w:t>
      </w:r>
    </w:p>
    <w:p w14:paraId="3703E171" w14:textId="2264FF37" w:rsidR="00B82D31" w:rsidRPr="00B82D31" w:rsidRDefault="00B82D31">
      <w:pPr>
        <w:pStyle w:val="ListParagraph"/>
        <w:numPr>
          <w:ilvl w:val="0"/>
          <w:numId w:val="24"/>
        </w:numPr>
      </w:pPr>
      <w:r w:rsidRPr="00B82D31">
        <w:t>El usuario tiene permisos</w:t>
      </w:r>
      <w:r>
        <w:t xml:space="preserve"> </w:t>
      </w:r>
      <w:r w:rsidRPr="00B82D31">
        <w:t>para iniciar la terminal</w:t>
      </w:r>
      <w:r>
        <w:t xml:space="preserve"> con el correspondiente identificador de casino y de terminal.</w:t>
      </w:r>
    </w:p>
    <w:p w14:paraId="17A73034" w14:textId="77777777" w:rsidR="009A381F" w:rsidRPr="009A381F" w:rsidRDefault="009A381F" w:rsidP="009A381F">
      <w:pPr>
        <w:rPr>
          <w:b/>
          <w:bCs/>
        </w:rPr>
      </w:pPr>
      <w:r w:rsidRPr="009A381F">
        <w:rPr>
          <w:b/>
          <w:bCs/>
        </w:rPr>
        <w:t>Flujo principal:</w:t>
      </w:r>
    </w:p>
    <w:p w14:paraId="05A20C40" w14:textId="77777777" w:rsidR="00B82D31" w:rsidRDefault="00B82D31">
      <w:pPr>
        <w:pStyle w:val="ListParagraph"/>
        <w:numPr>
          <w:ilvl w:val="0"/>
          <w:numId w:val="25"/>
        </w:numPr>
      </w:pPr>
      <w:r>
        <w:t>El usuario inicia la aplicación de tragamonedas.</w:t>
      </w:r>
    </w:p>
    <w:p w14:paraId="34BCAFCB" w14:textId="77777777" w:rsidR="00B82D31" w:rsidRDefault="00B82D31">
      <w:pPr>
        <w:pStyle w:val="ListParagraph"/>
        <w:numPr>
          <w:ilvl w:val="0"/>
          <w:numId w:val="25"/>
        </w:numPr>
      </w:pPr>
      <w:r>
        <w:t>Se presenta la pantalla de inicio de sesión.</w:t>
      </w:r>
    </w:p>
    <w:p w14:paraId="45B0CF98" w14:textId="77777777" w:rsidR="00B82D31" w:rsidRDefault="00B82D31">
      <w:pPr>
        <w:pStyle w:val="ListParagraph"/>
        <w:numPr>
          <w:ilvl w:val="0"/>
          <w:numId w:val="25"/>
        </w:numPr>
      </w:pPr>
      <w:r>
        <w:t>El usuario ingresa el número de terminal y el número de casino.</w:t>
      </w:r>
    </w:p>
    <w:p w14:paraId="2B18D3AF" w14:textId="35EDFDD2" w:rsidR="00B82D31" w:rsidRDefault="00B82D31">
      <w:pPr>
        <w:pStyle w:val="ListParagraph"/>
        <w:numPr>
          <w:ilvl w:val="0"/>
          <w:numId w:val="25"/>
        </w:numPr>
      </w:pPr>
      <w:r>
        <w:t xml:space="preserve">El sistema valida la información ingresada con el </w:t>
      </w:r>
      <w:r>
        <w:t>servidor de casino</w:t>
      </w:r>
      <w:r>
        <w:t>.</w:t>
      </w:r>
    </w:p>
    <w:p w14:paraId="727DB5C4" w14:textId="77777777" w:rsidR="00B82D31" w:rsidRDefault="00B82D31">
      <w:pPr>
        <w:pStyle w:val="ListParagraph"/>
        <w:numPr>
          <w:ilvl w:val="0"/>
          <w:numId w:val="25"/>
        </w:numPr>
      </w:pPr>
      <w:r>
        <w:t>Si la validación es exitosa, se abre la ventana principal de la terminal.</w:t>
      </w:r>
    </w:p>
    <w:p w14:paraId="1D27431A" w14:textId="77777777" w:rsidR="00B82D31" w:rsidRDefault="00B82D31">
      <w:pPr>
        <w:pStyle w:val="ListParagraph"/>
        <w:numPr>
          <w:ilvl w:val="0"/>
          <w:numId w:val="25"/>
        </w:numPr>
      </w:pPr>
      <w:r>
        <w:t>Se inicia la sesión de juego.</w:t>
      </w:r>
    </w:p>
    <w:p w14:paraId="6C229635" w14:textId="3A39D0D7" w:rsidR="0099325C" w:rsidRDefault="0099325C">
      <w:pPr>
        <w:pStyle w:val="ListParagraph"/>
        <w:numPr>
          <w:ilvl w:val="0"/>
          <w:numId w:val="25"/>
        </w:numPr>
      </w:pPr>
      <w:r>
        <w:t xml:space="preserve">Se ejecuta el caso de uso </w:t>
      </w:r>
      <w:hyperlink w:anchor="_SIS_–_Registrar" w:history="1">
        <w:r w:rsidRPr="0099325C">
          <w:rPr>
            <w:rStyle w:val="Hyperlink"/>
            <w:b/>
            <w:bCs/>
          </w:rPr>
          <w:t>SIS – Registrar Bitácora.</w:t>
        </w:r>
      </w:hyperlink>
    </w:p>
    <w:p w14:paraId="3BA2A8CB" w14:textId="544627E3" w:rsidR="009A381F" w:rsidRPr="009A381F" w:rsidRDefault="009A381F" w:rsidP="00B82D31">
      <w:r w:rsidRPr="009A381F">
        <w:rPr>
          <w:b/>
          <w:bCs/>
        </w:rPr>
        <w:t>Postcondición:</w:t>
      </w:r>
      <w:r>
        <w:t xml:space="preserve"> </w:t>
      </w:r>
      <w:r w:rsidR="00B82D31" w:rsidRPr="00B82D31">
        <w:rPr>
          <w:u w:val="single"/>
        </w:rPr>
        <w:t>La terminal se inicia y el usuario puede realizar jugadas</w:t>
      </w:r>
      <w:r w:rsidRPr="00AF2F91">
        <w:rPr>
          <w:u w:val="single"/>
        </w:rPr>
        <w:t>.</w:t>
      </w:r>
    </w:p>
    <w:p w14:paraId="3BE258BC" w14:textId="77777777" w:rsidR="002765E3" w:rsidRDefault="002765E3" w:rsidP="009A381F">
      <w:pPr>
        <w:rPr>
          <w:b/>
          <w:bCs/>
        </w:rPr>
      </w:pPr>
    </w:p>
    <w:p w14:paraId="591344CC" w14:textId="77777777" w:rsidR="002765E3" w:rsidRDefault="002765E3" w:rsidP="009A381F">
      <w:pPr>
        <w:rPr>
          <w:b/>
          <w:bCs/>
        </w:rPr>
      </w:pPr>
    </w:p>
    <w:p w14:paraId="4F02344B" w14:textId="75730853" w:rsidR="009A381F" w:rsidRDefault="009A381F" w:rsidP="009A381F">
      <w:pPr>
        <w:rPr>
          <w:b/>
          <w:bCs/>
        </w:rPr>
      </w:pPr>
      <w:r w:rsidRPr="009A381F">
        <w:rPr>
          <w:b/>
          <w:bCs/>
        </w:rPr>
        <w:t xml:space="preserve">Flujo </w:t>
      </w:r>
      <w:r>
        <w:rPr>
          <w:b/>
          <w:bCs/>
        </w:rPr>
        <w:t>Alternativo</w:t>
      </w:r>
      <w:r w:rsidRPr="009A381F">
        <w:rPr>
          <w:b/>
          <w:bCs/>
        </w:rPr>
        <w:t>:</w:t>
      </w:r>
    </w:p>
    <w:p w14:paraId="4812911D" w14:textId="4A64DD6D" w:rsidR="009A381F" w:rsidRDefault="009A381F" w:rsidP="009A381F">
      <w:pPr>
        <w:ind w:firstLine="432"/>
      </w:pPr>
      <w:proofErr w:type="gramStart"/>
      <w:r>
        <w:t>4.1</w:t>
      </w:r>
      <w:r w:rsidR="00B82D31">
        <w:t xml:space="preserve">  </w:t>
      </w:r>
      <w:r w:rsidR="00B82D31" w:rsidRPr="00B82D31">
        <w:t>Si</w:t>
      </w:r>
      <w:proofErr w:type="gramEnd"/>
      <w:r w:rsidR="00B82D31" w:rsidRPr="00B82D31">
        <w:t xml:space="preserve"> </w:t>
      </w:r>
      <w:r w:rsidR="00B82D31">
        <w:t>el número de casino y/o terminal no se valida correctamente por el servidor</w:t>
      </w:r>
      <w:r w:rsidR="00B82D31" w:rsidRPr="00B82D31">
        <w:t>, se muestra un mensaje de error y se devuelve al usuario a la pantalla de inicio de sesión</w:t>
      </w:r>
      <w:r w:rsidR="00B82D31">
        <w:t xml:space="preserve"> nuevamente.</w:t>
      </w:r>
    </w:p>
    <w:p w14:paraId="7FD40862" w14:textId="6B527F21" w:rsidR="009A381F" w:rsidRPr="00B82D31" w:rsidRDefault="00B82D31" w:rsidP="00B82D31">
      <w:pPr>
        <w:pStyle w:val="Heading3"/>
        <w:numPr>
          <w:ilvl w:val="0"/>
          <w:numId w:val="0"/>
        </w:numPr>
        <w:ind w:left="720" w:hanging="720"/>
        <w:rPr>
          <w:b w:val="0"/>
          <w:color w:val="auto"/>
          <w:sz w:val="22"/>
          <w:szCs w:val="24"/>
        </w:rPr>
      </w:pPr>
      <w:r w:rsidRPr="00B82D31">
        <w:rPr>
          <w:bCs/>
          <w:color w:val="auto"/>
          <w:sz w:val="22"/>
          <w:szCs w:val="24"/>
        </w:rPr>
        <w:t>Puntos de Extensión:</w:t>
      </w:r>
      <w:r>
        <w:rPr>
          <w:bCs/>
          <w:color w:val="auto"/>
          <w:sz w:val="22"/>
          <w:szCs w:val="24"/>
        </w:rPr>
        <w:t xml:space="preserve"> </w:t>
      </w:r>
      <w:r w:rsidRPr="00B82D31">
        <w:rPr>
          <w:b w:val="0"/>
          <w:color w:val="auto"/>
          <w:sz w:val="22"/>
          <w:szCs w:val="24"/>
        </w:rPr>
        <w:t>Este</w:t>
      </w:r>
      <w:r>
        <w:rPr>
          <w:bCs/>
          <w:color w:val="auto"/>
          <w:sz w:val="22"/>
          <w:szCs w:val="24"/>
        </w:rPr>
        <w:t xml:space="preserve"> </w:t>
      </w:r>
      <w:r>
        <w:rPr>
          <w:b w:val="0"/>
          <w:color w:val="auto"/>
          <w:sz w:val="22"/>
          <w:szCs w:val="24"/>
        </w:rPr>
        <w:t xml:space="preserve">caso de uso incluye a </w:t>
      </w:r>
      <w:hyperlink w:anchor="_SIS_–_Registrar" w:history="1">
        <w:r w:rsidRPr="0099325C">
          <w:rPr>
            <w:rStyle w:val="Hyperlink"/>
            <w:sz w:val="22"/>
            <w:szCs w:val="22"/>
          </w:rPr>
          <w:t>SIS – Registrar Bitácora.</w:t>
        </w:r>
      </w:hyperlink>
    </w:p>
    <w:p w14:paraId="2799B668" w14:textId="77777777" w:rsidR="007339EF" w:rsidRDefault="007339EF" w:rsidP="007339EF">
      <w:pPr>
        <w:pStyle w:val="Heading3"/>
        <w:numPr>
          <w:ilvl w:val="0"/>
          <w:numId w:val="0"/>
        </w:numPr>
        <w:ind w:left="720"/>
      </w:pPr>
    </w:p>
    <w:p w14:paraId="3859269C" w14:textId="116E46D7" w:rsidR="007339EF" w:rsidRDefault="00104C3D" w:rsidP="007339EF">
      <w:pPr>
        <w:pStyle w:val="Heading3"/>
      </w:pPr>
      <w:r w:rsidRPr="00104C3D">
        <w:t>GAM - Agregar Dinero</w:t>
      </w:r>
    </w:p>
    <w:p w14:paraId="4F2AF1BB" w14:textId="1010BA2B" w:rsidR="007339EF" w:rsidRDefault="007339EF" w:rsidP="007339EF">
      <w:r w:rsidRPr="009A381F">
        <w:rPr>
          <w:b/>
          <w:bCs/>
        </w:rPr>
        <w:t>Objetivo</w:t>
      </w:r>
      <w:r>
        <w:t xml:space="preserve">: </w:t>
      </w:r>
      <w:r w:rsidR="00104C3D" w:rsidRPr="00104C3D">
        <w:t>Permitir a los jugadores agregar créditos a la terminal.</w:t>
      </w:r>
    </w:p>
    <w:p w14:paraId="3D888294" w14:textId="77777777" w:rsidR="007339EF" w:rsidRDefault="007339EF" w:rsidP="007339EF">
      <w:pPr>
        <w:rPr>
          <w:b/>
          <w:bCs/>
        </w:rPr>
      </w:pPr>
      <w:r w:rsidRPr="009A381F">
        <w:rPr>
          <w:b/>
          <w:bCs/>
        </w:rPr>
        <w:t>Precondiciones:</w:t>
      </w:r>
    </w:p>
    <w:p w14:paraId="3F234542" w14:textId="05AE8A59" w:rsidR="00104C3D" w:rsidRDefault="00104C3D">
      <w:pPr>
        <w:pStyle w:val="ListParagraph"/>
        <w:numPr>
          <w:ilvl w:val="0"/>
          <w:numId w:val="24"/>
        </w:numPr>
      </w:pPr>
      <w:r>
        <w:t>La terminal está en un estado operativo</w:t>
      </w:r>
      <w:r>
        <w:t xml:space="preserve"> autorizada por el servidor de casino</w:t>
      </w:r>
      <w:r>
        <w:t>.</w:t>
      </w:r>
    </w:p>
    <w:p w14:paraId="550D96B9" w14:textId="77777777" w:rsidR="007339EF" w:rsidRPr="009A381F" w:rsidRDefault="007339EF" w:rsidP="007339EF">
      <w:pPr>
        <w:rPr>
          <w:b/>
          <w:bCs/>
        </w:rPr>
      </w:pPr>
      <w:r w:rsidRPr="009A381F">
        <w:rPr>
          <w:b/>
          <w:bCs/>
        </w:rPr>
        <w:t>Flujo principal:</w:t>
      </w:r>
    </w:p>
    <w:p w14:paraId="369B79A1" w14:textId="32E07B63" w:rsidR="00104C3D" w:rsidRDefault="00104C3D">
      <w:pPr>
        <w:pStyle w:val="ListParagraph"/>
        <w:numPr>
          <w:ilvl w:val="0"/>
          <w:numId w:val="26"/>
        </w:numPr>
      </w:pPr>
      <w:r>
        <w:t xml:space="preserve">El usuario selecciona </w:t>
      </w:r>
      <w:r>
        <w:t>el valor del billete que desea agregar y presiona la opción “Agregar Dinero” tantas veces como lo desee.</w:t>
      </w:r>
    </w:p>
    <w:p w14:paraId="0595F4F3" w14:textId="77777777" w:rsidR="00104C3D" w:rsidRDefault="00104C3D">
      <w:pPr>
        <w:pStyle w:val="ListParagraph"/>
        <w:numPr>
          <w:ilvl w:val="0"/>
          <w:numId w:val="26"/>
        </w:numPr>
      </w:pPr>
      <w:r>
        <w:t>El sistema verifica que la cantidad sea válida.</w:t>
      </w:r>
    </w:p>
    <w:p w14:paraId="64E2D17C" w14:textId="562EF885" w:rsidR="00104C3D" w:rsidRDefault="00104C3D">
      <w:pPr>
        <w:pStyle w:val="ListParagraph"/>
        <w:numPr>
          <w:ilvl w:val="0"/>
          <w:numId w:val="26"/>
        </w:numPr>
      </w:pPr>
      <w:r>
        <w:t xml:space="preserve">Se registra la transacción </w:t>
      </w:r>
      <w:r w:rsidR="006D6D7A">
        <w:t>y se acumula el dinero como disponible para realizar apuestas</w:t>
      </w:r>
      <w:r>
        <w:t>.</w:t>
      </w:r>
    </w:p>
    <w:p w14:paraId="39961F84" w14:textId="6C8B7FA0" w:rsidR="00104C3D" w:rsidRDefault="00104C3D">
      <w:pPr>
        <w:pStyle w:val="ListParagraph"/>
        <w:numPr>
          <w:ilvl w:val="0"/>
          <w:numId w:val="26"/>
        </w:numPr>
      </w:pPr>
      <w:r>
        <w:t>Se actualiza el saldo de la terminal.</w:t>
      </w:r>
    </w:p>
    <w:p w14:paraId="706BF6EB" w14:textId="77777777" w:rsidR="0099325C" w:rsidRDefault="0099325C">
      <w:pPr>
        <w:pStyle w:val="ListParagraph"/>
        <w:numPr>
          <w:ilvl w:val="0"/>
          <w:numId w:val="26"/>
        </w:numPr>
      </w:pPr>
      <w:r>
        <w:t xml:space="preserve">Se ejecuta el caso de uso </w:t>
      </w:r>
      <w:hyperlink w:anchor="_SIS_–_Registrar" w:history="1">
        <w:r w:rsidRPr="0099325C">
          <w:rPr>
            <w:rStyle w:val="Hyperlink"/>
            <w:b/>
            <w:bCs/>
          </w:rPr>
          <w:t>SIS – Registrar Bitácora.</w:t>
        </w:r>
      </w:hyperlink>
    </w:p>
    <w:p w14:paraId="6AF91372" w14:textId="77777777" w:rsidR="0099325C" w:rsidRDefault="0099325C" w:rsidP="0099325C">
      <w:pPr>
        <w:pStyle w:val="ListParagraph"/>
      </w:pPr>
    </w:p>
    <w:p w14:paraId="6F8DE112" w14:textId="073C7FDF" w:rsidR="007339EF" w:rsidRPr="009A381F" w:rsidRDefault="007339EF" w:rsidP="00104C3D">
      <w:r w:rsidRPr="00104C3D">
        <w:rPr>
          <w:b/>
          <w:bCs/>
        </w:rPr>
        <w:t>Postcondición:</w:t>
      </w:r>
      <w:r>
        <w:t xml:space="preserve"> </w:t>
      </w:r>
      <w:r w:rsidR="006D6D7A" w:rsidRPr="006D6D7A">
        <w:rPr>
          <w:u w:val="single"/>
        </w:rPr>
        <w:t>El saldo de la terminal se incrementa según la cantidad ingresada.</w:t>
      </w:r>
    </w:p>
    <w:p w14:paraId="16E74813" w14:textId="77777777" w:rsidR="007339EF" w:rsidRDefault="007339EF" w:rsidP="007339EF">
      <w:pPr>
        <w:rPr>
          <w:b/>
          <w:bCs/>
        </w:rPr>
      </w:pPr>
      <w:r w:rsidRPr="009A381F">
        <w:rPr>
          <w:b/>
          <w:bCs/>
        </w:rPr>
        <w:t xml:space="preserve">Flujo </w:t>
      </w:r>
      <w:r>
        <w:rPr>
          <w:b/>
          <w:bCs/>
        </w:rPr>
        <w:t>Alternativo</w:t>
      </w:r>
      <w:r w:rsidRPr="009A381F">
        <w:rPr>
          <w:b/>
          <w:bCs/>
        </w:rPr>
        <w:t>:</w:t>
      </w:r>
    </w:p>
    <w:p w14:paraId="41C4AC49" w14:textId="40C01967" w:rsidR="007339EF" w:rsidRDefault="006D6D7A" w:rsidP="007339EF">
      <w:pPr>
        <w:ind w:firstLine="432"/>
      </w:pPr>
      <w:proofErr w:type="gramStart"/>
      <w:r>
        <w:t>2</w:t>
      </w:r>
      <w:r w:rsidR="007339EF">
        <w:t>.1</w:t>
      </w:r>
      <w:r>
        <w:t xml:space="preserve"> </w:t>
      </w:r>
      <w:r w:rsidR="007339EF">
        <w:t xml:space="preserve"> </w:t>
      </w:r>
      <w:r w:rsidRPr="006D6D7A">
        <w:t>Si</w:t>
      </w:r>
      <w:proofErr w:type="gramEnd"/>
      <w:r w:rsidRPr="006D6D7A">
        <w:t xml:space="preserve"> la cantidad no es válida</w:t>
      </w:r>
      <w:r>
        <w:t>, se retorna a la pantalla de la terminal para seleccionar el valor del billete correcto.</w:t>
      </w:r>
    </w:p>
    <w:p w14:paraId="07FDEB01" w14:textId="77777777" w:rsidR="0099325C" w:rsidRPr="00B82D31" w:rsidRDefault="0099325C" w:rsidP="0099325C">
      <w:pPr>
        <w:pStyle w:val="Heading3"/>
        <w:numPr>
          <w:ilvl w:val="0"/>
          <w:numId w:val="0"/>
        </w:numPr>
        <w:ind w:left="720" w:hanging="720"/>
        <w:rPr>
          <w:b w:val="0"/>
          <w:color w:val="auto"/>
          <w:sz w:val="22"/>
          <w:szCs w:val="24"/>
        </w:rPr>
      </w:pPr>
      <w:r w:rsidRPr="00B82D31">
        <w:rPr>
          <w:bCs/>
          <w:color w:val="auto"/>
          <w:sz w:val="22"/>
          <w:szCs w:val="24"/>
        </w:rPr>
        <w:t>Puntos de Extensión:</w:t>
      </w:r>
      <w:r>
        <w:rPr>
          <w:bCs/>
          <w:color w:val="auto"/>
          <w:sz w:val="22"/>
          <w:szCs w:val="24"/>
        </w:rPr>
        <w:t xml:space="preserve"> </w:t>
      </w:r>
      <w:r w:rsidRPr="00B82D31">
        <w:rPr>
          <w:b w:val="0"/>
          <w:color w:val="auto"/>
          <w:sz w:val="22"/>
          <w:szCs w:val="24"/>
        </w:rPr>
        <w:t>Este</w:t>
      </w:r>
      <w:r>
        <w:rPr>
          <w:bCs/>
          <w:color w:val="auto"/>
          <w:sz w:val="22"/>
          <w:szCs w:val="24"/>
        </w:rPr>
        <w:t xml:space="preserve"> </w:t>
      </w:r>
      <w:r>
        <w:rPr>
          <w:b w:val="0"/>
          <w:color w:val="auto"/>
          <w:sz w:val="22"/>
          <w:szCs w:val="24"/>
        </w:rPr>
        <w:t xml:space="preserve">caso de uso incluye a </w:t>
      </w:r>
      <w:hyperlink w:anchor="_SIS_–_Registrar" w:history="1">
        <w:r w:rsidRPr="0099325C">
          <w:rPr>
            <w:rStyle w:val="Hyperlink"/>
            <w:sz w:val="22"/>
            <w:szCs w:val="22"/>
          </w:rPr>
          <w:t>SIS – Registrar Bitácora.</w:t>
        </w:r>
      </w:hyperlink>
    </w:p>
    <w:p w14:paraId="37F65C06" w14:textId="77777777" w:rsidR="00B82D31" w:rsidRDefault="00B82D31" w:rsidP="00B82D31"/>
    <w:p w14:paraId="66B4605C" w14:textId="546369B6" w:rsidR="00AD60A5" w:rsidRDefault="00AD60A5" w:rsidP="00AD60A5">
      <w:pPr>
        <w:pStyle w:val="Heading3"/>
      </w:pPr>
      <w:bookmarkStart w:id="51" w:name="_GAM_-_Realizar"/>
      <w:bookmarkEnd w:id="51"/>
      <w:r w:rsidRPr="00AD60A5">
        <w:t>GAM - Realizar Jugada</w:t>
      </w:r>
    </w:p>
    <w:p w14:paraId="30E18F67" w14:textId="5F11CB09" w:rsidR="00AD60A5" w:rsidRDefault="00AD60A5" w:rsidP="00AD60A5">
      <w:r w:rsidRPr="009A381F">
        <w:rPr>
          <w:b/>
          <w:bCs/>
        </w:rPr>
        <w:t>Objetivo</w:t>
      </w:r>
      <w:r>
        <w:t xml:space="preserve">: </w:t>
      </w:r>
      <w:r w:rsidRPr="00AD60A5">
        <w:t>Permitir a los jugadores realizar una jugada en la máquina tragamonedas.</w:t>
      </w:r>
    </w:p>
    <w:p w14:paraId="58471E0F" w14:textId="77777777" w:rsidR="00AD60A5" w:rsidRDefault="00AD60A5" w:rsidP="00AD60A5">
      <w:pPr>
        <w:rPr>
          <w:b/>
          <w:bCs/>
        </w:rPr>
      </w:pPr>
      <w:r w:rsidRPr="009A381F">
        <w:rPr>
          <w:b/>
          <w:bCs/>
        </w:rPr>
        <w:t>Precondiciones:</w:t>
      </w:r>
    </w:p>
    <w:p w14:paraId="7A9E3D13" w14:textId="582E524D" w:rsidR="00AD60A5" w:rsidRDefault="00AD60A5">
      <w:pPr>
        <w:pStyle w:val="ListParagraph"/>
        <w:numPr>
          <w:ilvl w:val="0"/>
          <w:numId w:val="24"/>
        </w:numPr>
      </w:pPr>
      <w:r>
        <w:t>La terminal está en un estado operativo</w:t>
      </w:r>
      <w:r>
        <w:t xml:space="preserve"> con la sesión iniciada.</w:t>
      </w:r>
    </w:p>
    <w:p w14:paraId="3B5915C4" w14:textId="341E2E97" w:rsidR="00AD60A5" w:rsidRDefault="00AD60A5">
      <w:pPr>
        <w:pStyle w:val="ListParagraph"/>
        <w:numPr>
          <w:ilvl w:val="0"/>
          <w:numId w:val="24"/>
        </w:numPr>
      </w:pPr>
      <w:r>
        <w:t xml:space="preserve">El </w:t>
      </w:r>
      <w:r>
        <w:t xml:space="preserve">jugador </w:t>
      </w:r>
      <w:r>
        <w:t>tiene créditos suficientes.</w:t>
      </w:r>
    </w:p>
    <w:p w14:paraId="63A4E4C1" w14:textId="77777777" w:rsidR="00AD60A5" w:rsidRPr="009A381F" w:rsidRDefault="00AD60A5" w:rsidP="00AD60A5">
      <w:pPr>
        <w:rPr>
          <w:b/>
          <w:bCs/>
        </w:rPr>
      </w:pPr>
      <w:r w:rsidRPr="009A381F">
        <w:rPr>
          <w:b/>
          <w:bCs/>
        </w:rPr>
        <w:lastRenderedPageBreak/>
        <w:t>Flujo principal:</w:t>
      </w:r>
    </w:p>
    <w:p w14:paraId="428276E7" w14:textId="1EFA094A" w:rsidR="00AD60A5" w:rsidRDefault="00AD60A5">
      <w:pPr>
        <w:pStyle w:val="ListParagraph"/>
        <w:numPr>
          <w:ilvl w:val="0"/>
          <w:numId w:val="27"/>
        </w:numPr>
      </w:pPr>
      <w:r>
        <w:t xml:space="preserve">El </w:t>
      </w:r>
      <w:r>
        <w:t>jugador</w:t>
      </w:r>
      <w:r>
        <w:t xml:space="preserve"> selecciona la apuesta</w:t>
      </w:r>
      <w:r>
        <w:t xml:space="preserve"> a realizar.</w:t>
      </w:r>
    </w:p>
    <w:p w14:paraId="7770F183" w14:textId="77777777" w:rsidR="00AD60A5" w:rsidRDefault="00AD60A5">
      <w:pPr>
        <w:pStyle w:val="ListParagraph"/>
        <w:numPr>
          <w:ilvl w:val="0"/>
          <w:numId w:val="27"/>
        </w:numPr>
      </w:pPr>
      <w:r>
        <w:t>El jugador presiona el botón principal para realizar la jugada.</w:t>
      </w:r>
    </w:p>
    <w:p w14:paraId="1CB56D19" w14:textId="69CC0542" w:rsidR="00AD60A5" w:rsidRDefault="00AD60A5">
      <w:pPr>
        <w:pStyle w:val="ListParagraph"/>
        <w:numPr>
          <w:ilvl w:val="0"/>
          <w:numId w:val="27"/>
        </w:numPr>
      </w:pPr>
      <w:r>
        <w:t xml:space="preserve">El sistema verifica el resultado </w:t>
      </w:r>
      <w:r>
        <w:t>de la jugada</w:t>
      </w:r>
      <w:r>
        <w:t>.</w:t>
      </w:r>
    </w:p>
    <w:p w14:paraId="414917F9" w14:textId="20B7918D" w:rsidR="00AD60A5" w:rsidRDefault="00AD60A5">
      <w:pPr>
        <w:pStyle w:val="ListParagraph"/>
        <w:numPr>
          <w:ilvl w:val="0"/>
          <w:numId w:val="27"/>
        </w:numPr>
      </w:pPr>
      <w:r>
        <w:t xml:space="preserve">En caso de que el resultado de la jugada sea </w:t>
      </w:r>
      <w:proofErr w:type="gramStart"/>
      <w:r>
        <w:t>ganadora</w:t>
      </w:r>
      <w:proofErr w:type="gramEnd"/>
      <w:r>
        <w:t xml:space="preserve">, el sistema ofrece al usuario la posibilidad de retirar el dinero de la ganancia y se ejecuta el caso de uso </w:t>
      </w:r>
      <w:r w:rsidRPr="00AD60A5">
        <w:rPr>
          <w:b/>
          <w:bCs/>
        </w:rPr>
        <w:t>GAM – Retirar Ganancias.</w:t>
      </w:r>
      <w:r>
        <w:t xml:space="preserve"> </w:t>
      </w:r>
    </w:p>
    <w:p w14:paraId="5ACFDADD" w14:textId="77777777" w:rsidR="00AD60A5" w:rsidRDefault="00AD60A5">
      <w:pPr>
        <w:pStyle w:val="ListParagraph"/>
        <w:numPr>
          <w:ilvl w:val="0"/>
          <w:numId w:val="27"/>
        </w:numPr>
      </w:pPr>
      <w:r>
        <w:t>Se actualiza el saldo de la terminal según el resultado.</w:t>
      </w:r>
    </w:p>
    <w:p w14:paraId="6322A14D" w14:textId="77777777" w:rsidR="0099325C" w:rsidRDefault="0099325C">
      <w:pPr>
        <w:pStyle w:val="ListParagraph"/>
        <w:numPr>
          <w:ilvl w:val="0"/>
          <w:numId w:val="27"/>
        </w:numPr>
      </w:pPr>
      <w:r>
        <w:t xml:space="preserve">Se ejecuta el caso de uso </w:t>
      </w:r>
      <w:hyperlink w:anchor="_SIS_–_Registrar" w:history="1">
        <w:r w:rsidRPr="0099325C">
          <w:rPr>
            <w:rStyle w:val="Hyperlink"/>
            <w:b/>
            <w:bCs/>
          </w:rPr>
          <w:t>SIS – Registrar Bitácora.</w:t>
        </w:r>
      </w:hyperlink>
    </w:p>
    <w:p w14:paraId="19A82866" w14:textId="77777777" w:rsidR="0099325C" w:rsidRDefault="0099325C" w:rsidP="0099325C">
      <w:pPr>
        <w:pStyle w:val="ListParagraph"/>
      </w:pPr>
    </w:p>
    <w:p w14:paraId="1CB344D0" w14:textId="7092A63C" w:rsidR="00AD60A5" w:rsidRPr="009A381F" w:rsidRDefault="00AD60A5" w:rsidP="00AD60A5">
      <w:r w:rsidRPr="00104C3D">
        <w:rPr>
          <w:b/>
          <w:bCs/>
        </w:rPr>
        <w:t>Postcondición:</w:t>
      </w:r>
      <w:r>
        <w:t xml:space="preserve"> </w:t>
      </w:r>
      <w:r w:rsidR="00066B9B" w:rsidRPr="00066B9B">
        <w:rPr>
          <w:u w:val="single"/>
        </w:rPr>
        <w:t>El saldo de la terminal se ajusta según el resultado de la jugada</w:t>
      </w:r>
      <w:r w:rsidRPr="006D6D7A">
        <w:rPr>
          <w:u w:val="single"/>
        </w:rPr>
        <w:t>.</w:t>
      </w:r>
    </w:p>
    <w:p w14:paraId="24639969" w14:textId="77777777" w:rsidR="00AD60A5" w:rsidRDefault="00AD60A5" w:rsidP="00AD60A5">
      <w:pPr>
        <w:rPr>
          <w:b/>
          <w:bCs/>
        </w:rPr>
      </w:pPr>
      <w:r w:rsidRPr="009A381F">
        <w:rPr>
          <w:b/>
          <w:bCs/>
        </w:rPr>
        <w:t xml:space="preserve">Flujo </w:t>
      </w:r>
      <w:r>
        <w:rPr>
          <w:b/>
          <w:bCs/>
        </w:rPr>
        <w:t>Alternativo</w:t>
      </w:r>
      <w:r w:rsidRPr="009A381F">
        <w:rPr>
          <w:b/>
          <w:bCs/>
        </w:rPr>
        <w:t>:</w:t>
      </w:r>
    </w:p>
    <w:p w14:paraId="461CCE01" w14:textId="77777777" w:rsidR="00066B9B" w:rsidRDefault="00066B9B" w:rsidP="00066B9B">
      <w:r>
        <w:t xml:space="preserve">       2.2.1 </w:t>
      </w:r>
      <w:r w:rsidRPr="00066B9B">
        <w:t xml:space="preserve">Si el usuario no tiene créditos suficientes, </w:t>
      </w:r>
      <w:r>
        <w:t>el sistema no ejecutará la jugada.</w:t>
      </w:r>
    </w:p>
    <w:p w14:paraId="5FFC12E8" w14:textId="18E81277" w:rsidR="00066B9B" w:rsidRDefault="00066B9B" w:rsidP="00066B9B">
      <w:r>
        <w:t xml:space="preserve">       2.2.</w:t>
      </w:r>
      <w:r>
        <w:t>2</w:t>
      </w:r>
      <w:r>
        <w:t xml:space="preserve"> </w:t>
      </w:r>
      <w:r w:rsidRPr="00066B9B">
        <w:t xml:space="preserve">Si </w:t>
      </w:r>
      <w:r>
        <w:t>la apuesta seleccionada esta fuera del rango mínimo y máximo permitido por el casino, el sistema mostrará un error y el jugador deberá corregir el monto de la apuesta a realizar.</w:t>
      </w:r>
    </w:p>
    <w:p w14:paraId="6F688A6E" w14:textId="71B9EDCE" w:rsidR="00AD60A5" w:rsidRPr="00066B9B" w:rsidRDefault="00AD60A5" w:rsidP="00066B9B">
      <w:pPr>
        <w:rPr>
          <w:bCs/>
        </w:rPr>
      </w:pPr>
      <w:r w:rsidRPr="00066B9B">
        <w:rPr>
          <w:b/>
        </w:rPr>
        <w:t>Puntos de Extensión:</w:t>
      </w:r>
      <w:r w:rsidRPr="00066B9B">
        <w:rPr>
          <w:bCs/>
        </w:rPr>
        <w:t xml:space="preserve"> Este caso de uso incluye a</w:t>
      </w:r>
      <w:r w:rsidRPr="00066B9B">
        <w:rPr>
          <w:b/>
        </w:rPr>
        <w:t xml:space="preserve"> </w:t>
      </w:r>
      <w:hyperlink w:anchor="_SIS_–_Registrar" w:history="1">
        <w:r w:rsidRPr="0099325C">
          <w:rPr>
            <w:rStyle w:val="Hyperlink"/>
            <w:b/>
          </w:rPr>
          <w:t>SIS – Registrar Bitácora.</w:t>
        </w:r>
      </w:hyperlink>
      <w:r w:rsidR="00066B9B">
        <w:rPr>
          <w:b/>
        </w:rPr>
        <w:t xml:space="preserve"> </w:t>
      </w:r>
      <w:r w:rsidR="00066B9B">
        <w:rPr>
          <w:bCs/>
        </w:rPr>
        <w:t xml:space="preserve">Este caso de uso es extendido por </w:t>
      </w:r>
      <w:hyperlink w:anchor="_GAM_–_Retirar" w:history="1">
        <w:r w:rsidR="00066B9B" w:rsidRPr="0099325C">
          <w:rPr>
            <w:rStyle w:val="Hyperlink"/>
            <w:b/>
          </w:rPr>
          <w:t>GAM – Retirar Ganancias.</w:t>
        </w:r>
      </w:hyperlink>
    </w:p>
    <w:p w14:paraId="645D9B4C" w14:textId="0751434F" w:rsidR="00AF4744" w:rsidRDefault="00AF4744" w:rsidP="00AF4744"/>
    <w:p w14:paraId="2EA02281" w14:textId="77D40952" w:rsidR="00066B9B" w:rsidRDefault="00066B9B" w:rsidP="00066B9B">
      <w:pPr>
        <w:pStyle w:val="Heading3"/>
      </w:pPr>
      <w:r w:rsidRPr="00AD60A5">
        <w:t xml:space="preserve">GAM </w:t>
      </w:r>
      <w:r>
        <w:t>–</w:t>
      </w:r>
      <w:r w:rsidRPr="00AD60A5">
        <w:t xml:space="preserve"> </w:t>
      </w:r>
      <w:r>
        <w:t>Retirar Dinero</w:t>
      </w:r>
    </w:p>
    <w:p w14:paraId="50587957" w14:textId="2B24BCEC" w:rsidR="00066B9B" w:rsidRDefault="00066B9B" w:rsidP="00066B9B">
      <w:r w:rsidRPr="009A381F">
        <w:rPr>
          <w:b/>
          <w:bCs/>
        </w:rPr>
        <w:t>Objetivo</w:t>
      </w:r>
      <w:r>
        <w:t xml:space="preserve">: </w:t>
      </w:r>
      <w:r w:rsidRPr="00066B9B">
        <w:t>Permitir a los jugadores retirar dinero de la terminal</w:t>
      </w:r>
      <w:r>
        <w:t xml:space="preserve"> generando una orden de pago.</w:t>
      </w:r>
    </w:p>
    <w:p w14:paraId="6D33ED92" w14:textId="77777777" w:rsidR="00066B9B" w:rsidRDefault="00066B9B" w:rsidP="00066B9B">
      <w:pPr>
        <w:rPr>
          <w:b/>
          <w:bCs/>
        </w:rPr>
      </w:pPr>
      <w:r w:rsidRPr="009A381F">
        <w:rPr>
          <w:b/>
          <w:bCs/>
        </w:rPr>
        <w:t>Precondiciones:</w:t>
      </w:r>
    </w:p>
    <w:p w14:paraId="1727A4A1" w14:textId="77777777" w:rsidR="00066B9B" w:rsidRDefault="00066B9B">
      <w:pPr>
        <w:pStyle w:val="ListParagraph"/>
        <w:numPr>
          <w:ilvl w:val="0"/>
          <w:numId w:val="24"/>
        </w:numPr>
      </w:pPr>
      <w:r>
        <w:t>La terminal está en un estado operativo con la sesión iniciada.</w:t>
      </w:r>
    </w:p>
    <w:p w14:paraId="66E367AA" w14:textId="7FCD4923" w:rsidR="00066B9B" w:rsidRDefault="00066B9B">
      <w:pPr>
        <w:pStyle w:val="ListParagraph"/>
        <w:numPr>
          <w:ilvl w:val="0"/>
          <w:numId w:val="24"/>
        </w:numPr>
      </w:pPr>
      <w:r>
        <w:t xml:space="preserve">El jugador tiene </w:t>
      </w:r>
      <w:r>
        <w:t>dinero disponible para retirar.</w:t>
      </w:r>
    </w:p>
    <w:p w14:paraId="594FDF15" w14:textId="26ABF786" w:rsidR="00066B9B" w:rsidRPr="009A381F" w:rsidRDefault="00066B9B" w:rsidP="00066B9B">
      <w:pPr>
        <w:rPr>
          <w:b/>
          <w:bCs/>
        </w:rPr>
      </w:pPr>
      <w:r w:rsidRPr="009A381F">
        <w:rPr>
          <w:b/>
          <w:bCs/>
        </w:rPr>
        <w:t>Flujo principal:</w:t>
      </w:r>
    </w:p>
    <w:p w14:paraId="1CC74C31" w14:textId="38903DAD" w:rsidR="00066B9B" w:rsidRDefault="00066B9B">
      <w:pPr>
        <w:pStyle w:val="ListParagraph"/>
        <w:numPr>
          <w:ilvl w:val="0"/>
          <w:numId w:val="28"/>
        </w:numPr>
      </w:pPr>
      <w:r>
        <w:t xml:space="preserve">El </w:t>
      </w:r>
      <w:r>
        <w:t>jugador</w:t>
      </w:r>
      <w:r>
        <w:t xml:space="preserve"> selecciona la opción de retirar dinero.</w:t>
      </w:r>
    </w:p>
    <w:p w14:paraId="24C2B9DD" w14:textId="77777777" w:rsidR="00066B9B" w:rsidRDefault="00066B9B">
      <w:pPr>
        <w:pStyle w:val="ListParagraph"/>
        <w:numPr>
          <w:ilvl w:val="0"/>
          <w:numId w:val="28"/>
        </w:numPr>
      </w:pPr>
      <w:r>
        <w:t>Se verifica que el monto a retirar sea válido.</w:t>
      </w:r>
    </w:p>
    <w:p w14:paraId="5D610BE4" w14:textId="3826E376" w:rsidR="00066B9B" w:rsidRDefault="00066B9B">
      <w:pPr>
        <w:pStyle w:val="ListParagraph"/>
        <w:numPr>
          <w:ilvl w:val="0"/>
          <w:numId w:val="28"/>
        </w:numPr>
      </w:pPr>
      <w:r>
        <w:t xml:space="preserve">Se registra la transacción en el </w:t>
      </w:r>
      <w:r>
        <w:t>sistema</w:t>
      </w:r>
      <w:r>
        <w:t>.</w:t>
      </w:r>
    </w:p>
    <w:p w14:paraId="4F009B62" w14:textId="77777777" w:rsidR="00066B9B" w:rsidRDefault="00066B9B">
      <w:pPr>
        <w:pStyle w:val="ListParagraph"/>
        <w:numPr>
          <w:ilvl w:val="0"/>
          <w:numId w:val="28"/>
        </w:numPr>
      </w:pPr>
      <w:r>
        <w:t>Se actualiza el saldo de la terminal.</w:t>
      </w:r>
    </w:p>
    <w:p w14:paraId="24EF6745" w14:textId="77777777" w:rsidR="0099325C" w:rsidRDefault="0099325C">
      <w:pPr>
        <w:pStyle w:val="ListParagraph"/>
        <w:numPr>
          <w:ilvl w:val="0"/>
          <w:numId w:val="28"/>
        </w:numPr>
      </w:pPr>
      <w:r>
        <w:t xml:space="preserve">Se ejecuta el caso de uso </w:t>
      </w:r>
      <w:hyperlink w:anchor="_SIS_–_Registrar" w:history="1">
        <w:r w:rsidRPr="0099325C">
          <w:rPr>
            <w:rStyle w:val="Hyperlink"/>
            <w:b/>
            <w:bCs/>
          </w:rPr>
          <w:t>SIS – Registrar Bitácora.</w:t>
        </w:r>
      </w:hyperlink>
    </w:p>
    <w:p w14:paraId="1C9F438E" w14:textId="77777777" w:rsidR="0099325C" w:rsidRDefault="0099325C" w:rsidP="0099325C">
      <w:pPr>
        <w:pStyle w:val="ListParagraph"/>
      </w:pPr>
    </w:p>
    <w:p w14:paraId="488CB2B6" w14:textId="37DB7A99" w:rsidR="00066B9B" w:rsidRPr="009A381F" w:rsidRDefault="00066B9B" w:rsidP="00066B9B">
      <w:r w:rsidRPr="00104C3D">
        <w:rPr>
          <w:b/>
          <w:bCs/>
        </w:rPr>
        <w:t>Postcondición:</w:t>
      </w:r>
      <w:r>
        <w:t xml:space="preserve"> </w:t>
      </w:r>
      <w:r w:rsidRPr="00066B9B">
        <w:rPr>
          <w:u w:val="single"/>
        </w:rPr>
        <w:t xml:space="preserve">El saldo de la terminal </w:t>
      </w:r>
      <w:r>
        <w:rPr>
          <w:u w:val="single"/>
        </w:rPr>
        <w:t>se reestablece a $0.</w:t>
      </w:r>
    </w:p>
    <w:p w14:paraId="58B0BFFD" w14:textId="77777777" w:rsidR="00066B9B" w:rsidRDefault="00066B9B" w:rsidP="00066B9B">
      <w:pPr>
        <w:rPr>
          <w:b/>
          <w:bCs/>
        </w:rPr>
      </w:pPr>
      <w:r w:rsidRPr="009A381F">
        <w:rPr>
          <w:b/>
          <w:bCs/>
        </w:rPr>
        <w:t xml:space="preserve">Flujo </w:t>
      </w:r>
      <w:r>
        <w:rPr>
          <w:b/>
          <w:bCs/>
        </w:rPr>
        <w:t>Alternativo</w:t>
      </w:r>
      <w:r w:rsidRPr="009A381F">
        <w:rPr>
          <w:b/>
          <w:bCs/>
        </w:rPr>
        <w:t>:</w:t>
      </w:r>
    </w:p>
    <w:p w14:paraId="0FC23EE1" w14:textId="23432DA1" w:rsidR="00066B9B" w:rsidRDefault="00066B9B" w:rsidP="00066B9B">
      <w:r>
        <w:t xml:space="preserve">       2.2</w:t>
      </w:r>
      <w:r>
        <w:t xml:space="preserve"> </w:t>
      </w:r>
      <w:r w:rsidRPr="00066B9B">
        <w:t>Si el monto a retirar no es válido, se muestra un mensaje de error.</w:t>
      </w:r>
    </w:p>
    <w:p w14:paraId="3C69F9DC" w14:textId="3D9566C9" w:rsidR="00066B9B" w:rsidRDefault="0099325C" w:rsidP="00066B9B">
      <w:pPr>
        <w:rPr>
          <w:b/>
        </w:rPr>
      </w:pPr>
      <w:r w:rsidRPr="00066B9B">
        <w:rPr>
          <w:b/>
        </w:rPr>
        <w:lastRenderedPageBreak/>
        <w:t>Puntos de Extensión:</w:t>
      </w:r>
      <w:r w:rsidRPr="00066B9B">
        <w:rPr>
          <w:bCs/>
        </w:rPr>
        <w:t xml:space="preserve"> Este caso de uso incluye a</w:t>
      </w:r>
      <w:r w:rsidRPr="00066B9B">
        <w:rPr>
          <w:b/>
        </w:rPr>
        <w:t xml:space="preserve"> </w:t>
      </w:r>
      <w:hyperlink w:anchor="_SIS_–_Registrar" w:history="1">
        <w:r w:rsidRPr="0099325C">
          <w:rPr>
            <w:rStyle w:val="Hyperlink"/>
            <w:b/>
          </w:rPr>
          <w:t>SIS – Registrar Bitácora.</w:t>
        </w:r>
      </w:hyperlink>
    </w:p>
    <w:p w14:paraId="30661AD9" w14:textId="77777777" w:rsidR="00066B9B" w:rsidRDefault="00066B9B" w:rsidP="00066B9B">
      <w:pPr>
        <w:rPr>
          <w:b/>
        </w:rPr>
      </w:pPr>
    </w:p>
    <w:p w14:paraId="06256B79" w14:textId="18848DED" w:rsidR="00066B9B" w:rsidRDefault="00066B9B" w:rsidP="00066B9B">
      <w:pPr>
        <w:pStyle w:val="Heading3"/>
      </w:pPr>
      <w:bookmarkStart w:id="52" w:name="_GAM_–_Retirar"/>
      <w:bookmarkEnd w:id="52"/>
      <w:r w:rsidRPr="00AD60A5">
        <w:t xml:space="preserve">GAM </w:t>
      </w:r>
      <w:r>
        <w:t>–</w:t>
      </w:r>
      <w:r w:rsidRPr="00AD60A5">
        <w:t xml:space="preserve"> </w:t>
      </w:r>
      <w:r>
        <w:t xml:space="preserve">Retirar </w:t>
      </w:r>
      <w:r>
        <w:t>Ganancias</w:t>
      </w:r>
    </w:p>
    <w:p w14:paraId="6498C7FD" w14:textId="36CA9A0F" w:rsidR="00066B9B" w:rsidRDefault="00066B9B" w:rsidP="00066B9B">
      <w:r w:rsidRPr="009A381F">
        <w:rPr>
          <w:b/>
          <w:bCs/>
        </w:rPr>
        <w:t>Objetivo</w:t>
      </w:r>
      <w:r>
        <w:t xml:space="preserve">: </w:t>
      </w:r>
      <w:r w:rsidRPr="00066B9B">
        <w:t>Permitir a los jugadores retirar las ganancias obtenidas después de una jugada exitosa.</w:t>
      </w:r>
    </w:p>
    <w:p w14:paraId="543D163E" w14:textId="77777777" w:rsidR="00066B9B" w:rsidRDefault="00066B9B" w:rsidP="00066B9B">
      <w:pPr>
        <w:rPr>
          <w:b/>
          <w:bCs/>
        </w:rPr>
      </w:pPr>
      <w:r w:rsidRPr="009A381F">
        <w:rPr>
          <w:b/>
          <w:bCs/>
        </w:rPr>
        <w:t>Precondiciones:</w:t>
      </w:r>
    </w:p>
    <w:p w14:paraId="680C0039" w14:textId="77777777" w:rsidR="00066B9B" w:rsidRDefault="00066B9B">
      <w:pPr>
        <w:pStyle w:val="ListParagraph"/>
        <w:numPr>
          <w:ilvl w:val="0"/>
          <w:numId w:val="29"/>
        </w:numPr>
      </w:pPr>
      <w:r>
        <w:t>La terminal está en un estado operativo con la sesión iniciada.</w:t>
      </w:r>
    </w:p>
    <w:p w14:paraId="47AFD92E" w14:textId="6BF3F772" w:rsidR="00066B9B" w:rsidRDefault="00066B9B">
      <w:pPr>
        <w:pStyle w:val="ListParagraph"/>
        <w:numPr>
          <w:ilvl w:val="0"/>
          <w:numId w:val="29"/>
        </w:numPr>
      </w:pPr>
      <w:r>
        <w:t>La jugada resultó ganadora.</w:t>
      </w:r>
    </w:p>
    <w:p w14:paraId="20F3D9A1" w14:textId="1055D3ED" w:rsidR="00066B9B" w:rsidRPr="009A381F" w:rsidRDefault="00066B9B" w:rsidP="00066B9B">
      <w:pPr>
        <w:rPr>
          <w:b/>
          <w:bCs/>
        </w:rPr>
      </w:pPr>
      <w:r w:rsidRPr="009A381F">
        <w:rPr>
          <w:b/>
          <w:bCs/>
        </w:rPr>
        <w:t>Flujo principal:</w:t>
      </w:r>
    </w:p>
    <w:p w14:paraId="1032C6A5" w14:textId="1A3C106F" w:rsidR="0099325C" w:rsidRDefault="0099325C">
      <w:pPr>
        <w:pStyle w:val="ListParagraph"/>
        <w:numPr>
          <w:ilvl w:val="0"/>
          <w:numId w:val="30"/>
        </w:numPr>
      </w:pPr>
      <w:r>
        <w:t>Ante el resultado de la jugada ganadora, el jugador confirma que desea retirar la ganancia generada.</w:t>
      </w:r>
    </w:p>
    <w:p w14:paraId="06FB6C0E" w14:textId="77777777" w:rsidR="0099325C" w:rsidRDefault="0099325C">
      <w:pPr>
        <w:pStyle w:val="ListParagraph"/>
        <w:numPr>
          <w:ilvl w:val="0"/>
          <w:numId w:val="30"/>
        </w:numPr>
      </w:pPr>
      <w:r>
        <w:t>Se verifica que las ganancias a retirar sean válidas.</w:t>
      </w:r>
    </w:p>
    <w:p w14:paraId="766D0CD4" w14:textId="0D5B8766" w:rsidR="0099325C" w:rsidRDefault="0099325C">
      <w:pPr>
        <w:pStyle w:val="ListParagraph"/>
        <w:numPr>
          <w:ilvl w:val="0"/>
          <w:numId w:val="30"/>
        </w:numPr>
      </w:pPr>
      <w:r>
        <w:t xml:space="preserve">Se registra la transacción en el </w:t>
      </w:r>
      <w:r>
        <w:t>sistema</w:t>
      </w:r>
      <w:r>
        <w:t>.</w:t>
      </w:r>
    </w:p>
    <w:p w14:paraId="5FAFA1D7" w14:textId="77777777" w:rsidR="0099325C" w:rsidRDefault="0099325C">
      <w:pPr>
        <w:pStyle w:val="ListParagraph"/>
        <w:numPr>
          <w:ilvl w:val="0"/>
          <w:numId w:val="30"/>
        </w:numPr>
      </w:pPr>
      <w:r>
        <w:t>Se actualiza el saldo de la terminal.</w:t>
      </w:r>
    </w:p>
    <w:p w14:paraId="5A070E64" w14:textId="77777777" w:rsidR="0099325C" w:rsidRDefault="0099325C">
      <w:pPr>
        <w:pStyle w:val="ListParagraph"/>
        <w:numPr>
          <w:ilvl w:val="0"/>
          <w:numId w:val="30"/>
        </w:numPr>
      </w:pPr>
      <w:r>
        <w:t xml:space="preserve">Se ejecuta el caso de uso </w:t>
      </w:r>
      <w:hyperlink w:anchor="_SIS_–_Registrar" w:history="1">
        <w:r w:rsidRPr="0099325C">
          <w:rPr>
            <w:rStyle w:val="Hyperlink"/>
            <w:b/>
            <w:bCs/>
          </w:rPr>
          <w:t>SIS – Registrar Bitácora.</w:t>
        </w:r>
      </w:hyperlink>
    </w:p>
    <w:p w14:paraId="0E011173" w14:textId="77777777" w:rsidR="0099325C" w:rsidRDefault="0099325C" w:rsidP="0099325C">
      <w:pPr>
        <w:pStyle w:val="ListParagraph"/>
      </w:pPr>
    </w:p>
    <w:p w14:paraId="51ECCEF5" w14:textId="57357C8B" w:rsidR="00066B9B" w:rsidRPr="009A381F" w:rsidRDefault="00066B9B" w:rsidP="0099325C">
      <w:r w:rsidRPr="00104C3D">
        <w:rPr>
          <w:b/>
          <w:bCs/>
        </w:rPr>
        <w:t>Postcondición:</w:t>
      </w:r>
      <w:r>
        <w:t xml:space="preserve"> </w:t>
      </w:r>
      <w:r w:rsidR="0099325C" w:rsidRPr="0099325C">
        <w:rPr>
          <w:u w:val="single"/>
        </w:rPr>
        <w:t xml:space="preserve">El saldo de la terminal se </w:t>
      </w:r>
      <w:r w:rsidR="0099325C">
        <w:rPr>
          <w:u w:val="single"/>
        </w:rPr>
        <w:t xml:space="preserve">actualiza </w:t>
      </w:r>
      <w:r w:rsidR="0099325C" w:rsidRPr="0099325C">
        <w:rPr>
          <w:u w:val="single"/>
        </w:rPr>
        <w:t>según las ganancias retiradas</w:t>
      </w:r>
      <w:r w:rsidR="0099325C">
        <w:rPr>
          <w:u w:val="single"/>
        </w:rPr>
        <w:t xml:space="preserve"> o acumuladas.</w:t>
      </w:r>
    </w:p>
    <w:p w14:paraId="04CC67F9" w14:textId="77777777" w:rsidR="00066B9B" w:rsidRDefault="00066B9B" w:rsidP="00066B9B">
      <w:pPr>
        <w:rPr>
          <w:b/>
          <w:bCs/>
        </w:rPr>
      </w:pPr>
      <w:r w:rsidRPr="009A381F">
        <w:rPr>
          <w:b/>
          <w:bCs/>
        </w:rPr>
        <w:t xml:space="preserve">Flujo </w:t>
      </w:r>
      <w:r>
        <w:rPr>
          <w:b/>
          <w:bCs/>
        </w:rPr>
        <w:t>Alternativo</w:t>
      </w:r>
      <w:r w:rsidRPr="009A381F">
        <w:rPr>
          <w:b/>
          <w:bCs/>
        </w:rPr>
        <w:t>:</w:t>
      </w:r>
    </w:p>
    <w:p w14:paraId="6DCC4C64" w14:textId="6418302F" w:rsidR="0099325C" w:rsidRDefault="0099325C" w:rsidP="0099325C">
      <w:r>
        <w:t xml:space="preserve">       2.</w:t>
      </w:r>
      <w:r>
        <w:t>1</w:t>
      </w:r>
      <w:r>
        <w:t xml:space="preserve"> </w:t>
      </w:r>
      <w:r>
        <w:t>Si el jugador no confirma, el sistema acumula la ganancia como dinero disponible para continuar jugando</w:t>
      </w:r>
      <w:r w:rsidRPr="0099325C">
        <w:t>.</w:t>
      </w:r>
    </w:p>
    <w:p w14:paraId="30BD5C34" w14:textId="69FFB038" w:rsidR="00066B9B" w:rsidRDefault="00066B9B" w:rsidP="00066B9B">
      <w:r>
        <w:t xml:space="preserve">       2.2 </w:t>
      </w:r>
      <w:r w:rsidR="0099325C" w:rsidRPr="0099325C">
        <w:t>Si las ganancias a retirar no son válidas, se muestra un mensaje de error.</w:t>
      </w:r>
    </w:p>
    <w:p w14:paraId="6B86F8D3" w14:textId="7176A89F" w:rsidR="00066B9B" w:rsidRPr="0099325C" w:rsidRDefault="00066B9B" w:rsidP="00066B9B">
      <w:pPr>
        <w:rPr>
          <w:bCs/>
        </w:rPr>
      </w:pPr>
      <w:r w:rsidRPr="00066B9B">
        <w:rPr>
          <w:b/>
        </w:rPr>
        <w:t>Puntos de Extensión:</w:t>
      </w:r>
      <w:r w:rsidRPr="00066B9B">
        <w:rPr>
          <w:bCs/>
        </w:rPr>
        <w:t xml:space="preserve"> Este caso de uso incluye a</w:t>
      </w:r>
      <w:r w:rsidRPr="00066B9B">
        <w:rPr>
          <w:b/>
        </w:rPr>
        <w:t xml:space="preserve"> </w:t>
      </w:r>
      <w:hyperlink w:anchor="_SIS_–_Registrar" w:history="1">
        <w:r w:rsidRPr="0099325C">
          <w:rPr>
            <w:rStyle w:val="Hyperlink"/>
            <w:b/>
          </w:rPr>
          <w:t>SIS – Registrar Bitácora</w:t>
        </w:r>
      </w:hyperlink>
      <w:r w:rsidRPr="00066B9B">
        <w:rPr>
          <w:b/>
        </w:rPr>
        <w:t>.</w:t>
      </w:r>
      <w:r w:rsidR="0099325C">
        <w:rPr>
          <w:b/>
        </w:rPr>
        <w:t xml:space="preserve"> </w:t>
      </w:r>
      <w:r w:rsidR="0099325C">
        <w:rPr>
          <w:bCs/>
        </w:rPr>
        <w:t xml:space="preserve">Este caso de uso extiende al caso de uso </w:t>
      </w:r>
      <w:hyperlink w:anchor="_GAM_-_Realizar" w:history="1">
        <w:r w:rsidR="0099325C" w:rsidRPr="0099325C">
          <w:rPr>
            <w:rStyle w:val="Hyperlink"/>
            <w:b/>
          </w:rPr>
          <w:t>GAM – Realizar Jugada.</w:t>
        </w:r>
      </w:hyperlink>
    </w:p>
    <w:p w14:paraId="385A957B" w14:textId="77777777" w:rsidR="00066B9B" w:rsidRDefault="00066B9B" w:rsidP="00066B9B">
      <w:pPr>
        <w:rPr>
          <w:bCs/>
        </w:rPr>
      </w:pPr>
    </w:p>
    <w:p w14:paraId="6B0B9B93" w14:textId="77777777" w:rsidR="003734C4" w:rsidRDefault="003734C4" w:rsidP="00066B9B">
      <w:pPr>
        <w:rPr>
          <w:bCs/>
        </w:rPr>
      </w:pPr>
    </w:p>
    <w:p w14:paraId="6C1FEDE1" w14:textId="77777777" w:rsidR="003734C4" w:rsidRDefault="003734C4" w:rsidP="00066B9B">
      <w:pPr>
        <w:rPr>
          <w:bCs/>
        </w:rPr>
      </w:pPr>
    </w:p>
    <w:p w14:paraId="314CC2AE" w14:textId="77777777" w:rsidR="003734C4" w:rsidRDefault="003734C4" w:rsidP="00066B9B">
      <w:pPr>
        <w:rPr>
          <w:bCs/>
        </w:rPr>
      </w:pPr>
    </w:p>
    <w:p w14:paraId="5C04E4BB" w14:textId="77777777" w:rsidR="003734C4" w:rsidRDefault="003734C4" w:rsidP="00066B9B">
      <w:pPr>
        <w:rPr>
          <w:bCs/>
        </w:rPr>
      </w:pPr>
    </w:p>
    <w:p w14:paraId="0661B567" w14:textId="77777777" w:rsidR="003734C4" w:rsidRDefault="003734C4" w:rsidP="00066B9B">
      <w:pPr>
        <w:rPr>
          <w:bCs/>
        </w:rPr>
      </w:pPr>
    </w:p>
    <w:p w14:paraId="157C63EE" w14:textId="7E77E754" w:rsidR="0099325C" w:rsidRDefault="0099325C" w:rsidP="0099325C">
      <w:pPr>
        <w:pStyle w:val="Heading3"/>
      </w:pPr>
      <w:bookmarkStart w:id="53" w:name="_SIS_–_Registrar"/>
      <w:bookmarkEnd w:id="53"/>
      <w:r>
        <w:lastRenderedPageBreak/>
        <w:t>SIS – Registrar Bitácora</w:t>
      </w:r>
    </w:p>
    <w:p w14:paraId="60125981" w14:textId="4E728909" w:rsidR="0099325C" w:rsidRDefault="0099325C" w:rsidP="0099325C">
      <w:r w:rsidRPr="009A381F">
        <w:rPr>
          <w:b/>
          <w:bCs/>
        </w:rPr>
        <w:t>Objetivo</w:t>
      </w:r>
      <w:r>
        <w:t xml:space="preserve">: </w:t>
      </w:r>
      <w:r w:rsidRPr="0099325C">
        <w:t>Registrar eventos importantes en la bitácora del sistema para mantener un historial de operaciones relevantes.</w:t>
      </w:r>
    </w:p>
    <w:p w14:paraId="3B00A4F9" w14:textId="77777777" w:rsidR="0099325C" w:rsidRDefault="0099325C" w:rsidP="0099325C">
      <w:pPr>
        <w:rPr>
          <w:b/>
          <w:bCs/>
        </w:rPr>
      </w:pPr>
      <w:r w:rsidRPr="009A381F">
        <w:rPr>
          <w:b/>
          <w:bCs/>
        </w:rPr>
        <w:t>Precondiciones:</w:t>
      </w:r>
    </w:p>
    <w:p w14:paraId="22C5A8A5" w14:textId="702AC72A" w:rsidR="0099325C" w:rsidRDefault="0099325C">
      <w:pPr>
        <w:pStyle w:val="ListParagraph"/>
        <w:numPr>
          <w:ilvl w:val="0"/>
          <w:numId w:val="29"/>
        </w:numPr>
      </w:pPr>
      <w:r>
        <w:t>La terminal está en un estado operativo.</w:t>
      </w:r>
    </w:p>
    <w:p w14:paraId="19CB8826" w14:textId="77777777" w:rsidR="0099325C" w:rsidRPr="009A381F" w:rsidRDefault="0099325C" w:rsidP="0099325C">
      <w:pPr>
        <w:rPr>
          <w:b/>
          <w:bCs/>
        </w:rPr>
      </w:pPr>
      <w:r w:rsidRPr="009A381F">
        <w:rPr>
          <w:b/>
          <w:bCs/>
        </w:rPr>
        <w:t>Flujo principal:</w:t>
      </w:r>
    </w:p>
    <w:p w14:paraId="505009CA" w14:textId="77777777" w:rsidR="003734C4" w:rsidRDefault="003734C4">
      <w:pPr>
        <w:pStyle w:val="ListParagraph"/>
        <w:numPr>
          <w:ilvl w:val="0"/>
          <w:numId w:val="31"/>
        </w:numPr>
      </w:pPr>
      <w:r>
        <w:t>El sistema genera un evento significativo que requiere ser registrado en la bitácora.</w:t>
      </w:r>
    </w:p>
    <w:p w14:paraId="299477B4" w14:textId="116DB3DD" w:rsidR="003734C4" w:rsidRDefault="003734C4">
      <w:pPr>
        <w:pStyle w:val="ListParagraph"/>
        <w:numPr>
          <w:ilvl w:val="0"/>
          <w:numId w:val="31"/>
        </w:numPr>
      </w:pPr>
      <w:r>
        <w:t xml:space="preserve">La </w:t>
      </w:r>
      <w:r>
        <w:t>terminal por medio del servidor de casino</w:t>
      </w:r>
      <w:r>
        <w:t xml:space="preserve"> envía una solicitud al servicio de Bitácora para registrar el evento.</w:t>
      </w:r>
    </w:p>
    <w:p w14:paraId="3FC10EC1" w14:textId="77777777" w:rsidR="003734C4" w:rsidRDefault="003734C4">
      <w:pPr>
        <w:pStyle w:val="ListParagraph"/>
        <w:numPr>
          <w:ilvl w:val="0"/>
          <w:numId w:val="31"/>
        </w:numPr>
      </w:pPr>
      <w:r>
        <w:t>El servicio de Bitácora recibe la solicitud y extrae la información necesaria del evento, como la operación realizada, el componente afectado, el casino asociado, la descripción de la operación y el resultado obtenido.</w:t>
      </w:r>
    </w:p>
    <w:p w14:paraId="6C5FDE33" w14:textId="77777777" w:rsidR="003734C4" w:rsidRDefault="003734C4">
      <w:pPr>
        <w:pStyle w:val="ListParagraph"/>
        <w:numPr>
          <w:ilvl w:val="0"/>
          <w:numId w:val="31"/>
        </w:numPr>
      </w:pPr>
      <w:r>
        <w:t>Se establece una conexión con la base de datos utilizando la cadena de conexión proporcionada en la configuración.</w:t>
      </w:r>
    </w:p>
    <w:p w14:paraId="34DC2D6F" w14:textId="77777777" w:rsidR="003734C4" w:rsidRDefault="003734C4">
      <w:pPr>
        <w:pStyle w:val="ListParagraph"/>
        <w:numPr>
          <w:ilvl w:val="0"/>
          <w:numId w:val="31"/>
        </w:numPr>
      </w:pPr>
      <w:r>
        <w:t>Se crea la consulta SQL de inserción con los parámetros necesarios para el registro en la tabla "</w:t>
      </w:r>
      <w:proofErr w:type="spellStart"/>
      <w:r>
        <w:t>Bitacora</w:t>
      </w:r>
      <w:proofErr w:type="spellEnd"/>
      <w:r>
        <w:t>".</w:t>
      </w:r>
    </w:p>
    <w:p w14:paraId="7DC7CC2B" w14:textId="77777777" w:rsidR="003734C4" w:rsidRDefault="003734C4">
      <w:pPr>
        <w:pStyle w:val="ListParagraph"/>
        <w:numPr>
          <w:ilvl w:val="0"/>
          <w:numId w:val="31"/>
        </w:numPr>
      </w:pPr>
      <w:r>
        <w:t>Se ejecuta la consulta SQL utilizando un comando SQL en una transacción abierta.</w:t>
      </w:r>
    </w:p>
    <w:p w14:paraId="74F08D72" w14:textId="77777777" w:rsidR="003734C4" w:rsidRDefault="003734C4">
      <w:pPr>
        <w:pStyle w:val="ListParagraph"/>
        <w:numPr>
          <w:ilvl w:val="0"/>
          <w:numId w:val="31"/>
        </w:numPr>
      </w:pPr>
      <w:r>
        <w:t>Se verifica si la inserción fue exitosa mediante el número de filas afectadas.</w:t>
      </w:r>
    </w:p>
    <w:p w14:paraId="4B6F4A1F" w14:textId="77777777" w:rsidR="003734C4" w:rsidRDefault="003734C4">
      <w:pPr>
        <w:pStyle w:val="ListParagraph"/>
        <w:numPr>
          <w:ilvl w:val="0"/>
          <w:numId w:val="31"/>
        </w:numPr>
      </w:pPr>
      <w:r>
        <w:t>Si la inserción es exitosa, se cierra la transacción y se devuelve una respuesta positiva al cliente.</w:t>
      </w:r>
    </w:p>
    <w:p w14:paraId="2162D26A" w14:textId="77777777" w:rsidR="003734C4" w:rsidRDefault="003734C4">
      <w:pPr>
        <w:pStyle w:val="ListParagraph"/>
        <w:numPr>
          <w:ilvl w:val="0"/>
          <w:numId w:val="31"/>
        </w:numPr>
      </w:pPr>
      <w:r>
        <w:t>Si la inserción falla, se revierte la transacción y se devuelve una respuesta de error al cliente.</w:t>
      </w:r>
    </w:p>
    <w:p w14:paraId="4F3006DD" w14:textId="30E98415" w:rsidR="0099325C" w:rsidRPr="009A381F" w:rsidRDefault="0099325C" w:rsidP="003734C4">
      <w:r w:rsidRPr="00104C3D">
        <w:rPr>
          <w:b/>
          <w:bCs/>
        </w:rPr>
        <w:t>Postcondición:</w:t>
      </w:r>
      <w:r>
        <w:t xml:space="preserve"> </w:t>
      </w:r>
      <w:r w:rsidR="003734C4" w:rsidRPr="003734C4">
        <w:rPr>
          <w:u w:val="single"/>
        </w:rPr>
        <w:t>El evento queda registrado en la bitácora del sistema para su posterior consulta y seguimiento.</w:t>
      </w:r>
    </w:p>
    <w:p w14:paraId="008426A7" w14:textId="77777777" w:rsidR="0099325C" w:rsidRDefault="0099325C" w:rsidP="0099325C">
      <w:pPr>
        <w:rPr>
          <w:b/>
          <w:bCs/>
        </w:rPr>
      </w:pPr>
      <w:r w:rsidRPr="009A381F">
        <w:rPr>
          <w:b/>
          <w:bCs/>
        </w:rPr>
        <w:t xml:space="preserve">Flujo </w:t>
      </w:r>
      <w:r>
        <w:rPr>
          <w:b/>
          <w:bCs/>
        </w:rPr>
        <w:t>Alternativo</w:t>
      </w:r>
      <w:r w:rsidRPr="009A381F">
        <w:rPr>
          <w:b/>
          <w:bCs/>
        </w:rPr>
        <w:t>:</w:t>
      </w:r>
    </w:p>
    <w:p w14:paraId="5436BA6E" w14:textId="282640A2" w:rsidR="003734C4" w:rsidRDefault="0099325C" w:rsidP="003734C4">
      <w:r>
        <w:t xml:space="preserve">     </w:t>
      </w:r>
      <w:r w:rsidR="003734C4">
        <w:t>4</w:t>
      </w:r>
      <w:r>
        <w:t xml:space="preserve">.1 </w:t>
      </w:r>
      <w:r w:rsidR="003734C4">
        <w:t>Si la conexión con la base de datos no se puede establecer, se devuelve una respuesta de error al cliente.</w:t>
      </w:r>
    </w:p>
    <w:p w14:paraId="68CB8A64" w14:textId="08DA6356" w:rsidR="0099325C" w:rsidRDefault="003734C4" w:rsidP="003734C4">
      <w:r>
        <w:t xml:space="preserve">     6.1 </w:t>
      </w:r>
      <w:r>
        <w:t>Si la consulta SQL no se ejecuta correctamente, se revierte la transacción y se devuelve una respuesta de error al cliente.</w:t>
      </w:r>
    </w:p>
    <w:p w14:paraId="1A01371C" w14:textId="1A34F293" w:rsidR="0099325C" w:rsidRPr="0099325C" w:rsidRDefault="0099325C" w:rsidP="0099325C">
      <w:pPr>
        <w:rPr>
          <w:bCs/>
        </w:rPr>
      </w:pPr>
      <w:r w:rsidRPr="00066B9B">
        <w:rPr>
          <w:b/>
        </w:rPr>
        <w:t>Puntos de Extensión:</w:t>
      </w:r>
      <w:r w:rsidRPr="00066B9B">
        <w:rPr>
          <w:bCs/>
        </w:rPr>
        <w:t xml:space="preserve"> Este caso de uso </w:t>
      </w:r>
      <w:r w:rsidR="003734C4">
        <w:rPr>
          <w:bCs/>
        </w:rPr>
        <w:t>es incluido por todos los casos de uso funcionales detallados en el presente documento.</w:t>
      </w:r>
    </w:p>
    <w:p w14:paraId="588E021C" w14:textId="77777777" w:rsidR="0099325C" w:rsidRPr="00066B9B" w:rsidRDefault="0099325C" w:rsidP="00066B9B">
      <w:pPr>
        <w:rPr>
          <w:bCs/>
        </w:rPr>
      </w:pPr>
    </w:p>
    <w:p w14:paraId="224DD07F" w14:textId="77777777" w:rsidR="00AF4744" w:rsidRDefault="00AF4744" w:rsidP="009A381F">
      <w:pPr>
        <w:ind w:left="360"/>
      </w:pPr>
    </w:p>
    <w:p w14:paraId="4C84D9B4" w14:textId="77777777" w:rsidR="00391CC7" w:rsidRDefault="00391CC7" w:rsidP="0090295F">
      <w:pPr>
        <w:pStyle w:val="Heading1"/>
      </w:pPr>
      <w:bookmarkStart w:id="54" w:name="_Toc140458411"/>
      <w:bookmarkStart w:id="55" w:name="_Toc151861305"/>
      <w:r>
        <w:lastRenderedPageBreak/>
        <w:t>Manual del Sistema</w:t>
      </w:r>
      <w:bookmarkEnd w:id="54"/>
      <w:bookmarkEnd w:id="55"/>
    </w:p>
    <w:p w14:paraId="7231A7CB" w14:textId="7E92E377" w:rsidR="00391CC7" w:rsidRDefault="00391CC7" w:rsidP="0090295F">
      <w:pPr>
        <w:pStyle w:val="Heading2"/>
      </w:pPr>
      <w:bookmarkStart w:id="56" w:name="_Toc140458412"/>
      <w:bookmarkStart w:id="57" w:name="_Toc151861306"/>
      <w:r>
        <w:t xml:space="preserve">Instalación y </w:t>
      </w:r>
      <w:r w:rsidR="0090295F">
        <w:t>C</w:t>
      </w:r>
      <w:r>
        <w:t xml:space="preserve">onfiguración del </w:t>
      </w:r>
      <w:r w:rsidR="0090295F">
        <w:t>S</w:t>
      </w:r>
      <w:r>
        <w:t>istema</w:t>
      </w:r>
      <w:bookmarkEnd w:id="56"/>
      <w:bookmarkEnd w:id="57"/>
    </w:p>
    <w:p w14:paraId="52E331AD" w14:textId="06FE1DCF" w:rsidR="00AA5A29" w:rsidRDefault="00C97494" w:rsidP="00AA5A29">
      <w:r>
        <w:t>La aplicación de Terminal funciona en forma local en el dispositivo de tragamonedas basado en Windows, conectado al servidor de Casino que está basado en tecnología Windows Server</w:t>
      </w:r>
      <w:r w:rsidR="00AA5A29">
        <w:t>.</w:t>
      </w:r>
    </w:p>
    <w:p w14:paraId="64B78955" w14:textId="59CAA42A" w:rsidR="00C97494" w:rsidRDefault="00C97494" w:rsidP="00AA5A29">
      <w:r>
        <w:t>El servidor de casino se conecta a un servicio transversal de bitácora que, además, es utilizado por los restantes componentes de la solución, no cubiertos en el presente documento (</w:t>
      </w:r>
      <w:proofErr w:type="spellStart"/>
      <w:r>
        <w:t>Backoffice</w:t>
      </w:r>
      <w:proofErr w:type="spellEnd"/>
      <w:r>
        <w:t xml:space="preserve"> Operacional, Microservicios, Backend, </w:t>
      </w:r>
      <w:proofErr w:type="spellStart"/>
      <w:r>
        <w:t>Frontend</w:t>
      </w:r>
      <w:proofErr w:type="spellEnd"/>
      <w:r>
        <w:t>, etc.)</w:t>
      </w:r>
    </w:p>
    <w:p w14:paraId="05AF48CE" w14:textId="0FEE71EA" w:rsidR="00C97494" w:rsidRDefault="00C97494" w:rsidP="00AA5A29">
      <w:r>
        <w:t>A fin de hacer extensible el servicio de bitácora a los demás componentes de la solución, el mismo se despliega en un servicio de cloud Computing en formato de API App Services sobre Microsoft Azure.</w:t>
      </w:r>
    </w:p>
    <w:p w14:paraId="4E51CCCB" w14:textId="77777777" w:rsidR="00F50458" w:rsidRDefault="00F50458" w:rsidP="00F50458">
      <w:pPr>
        <w:pStyle w:val="ListParagraph"/>
      </w:pPr>
    </w:p>
    <w:p w14:paraId="057B348B" w14:textId="2244AD74" w:rsidR="00AA5A29" w:rsidRDefault="00C97494" w:rsidP="00AA5A29">
      <w:pPr>
        <w:pStyle w:val="Heading3"/>
      </w:pPr>
      <w:bookmarkStart w:id="58" w:name="_Configuración_Servidor_de"/>
      <w:bookmarkEnd w:id="58"/>
      <w:r>
        <w:t>Configuración Servidor de Casino</w:t>
      </w:r>
      <w:r w:rsidR="005E173E">
        <w:t xml:space="preserve"> y </w:t>
      </w:r>
      <w:proofErr w:type="spellStart"/>
      <w:r w:rsidR="005E173E">
        <w:t>Webhook</w:t>
      </w:r>
      <w:proofErr w:type="spellEnd"/>
    </w:p>
    <w:p w14:paraId="365CD324" w14:textId="2451FC2C" w:rsidR="00AA5A29" w:rsidRDefault="00AA5A29" w:rsidP="00AA5A29">
      <w:r>
        <w:t>Para el despliegue local</w:t>
      </w:r>
      <w:r w:rsidR="009807D7">
        <w:t xml:space="preserve"> de ambos servicios</w:t>
      </w:r>
      <w:r>
        <w:t>, será necesario realizar los siguientes pasos:</w:t>
      </w:r>
    </w:p>
    <w:p w14:paraId="2E27999C" w14:textId="71D5C9FF" w:rsidR="00F50458" w:rsidRDefault="005E173E">
      <w:pPr>
        <w:pStyle w:val="ListParagraph"/>
        <w:numPr>
          <w:ilvl w:val="0"/>
          <w:numId w:val="16"/>
        </w:numPr>
      </w:pPr>
      <w:r>
        <w:t xml:space="preserve">Abrir la solución </w:t>
      </w:r>
      <w:r w:rsidRPr="009807D7">
        <w:rPr>
          <w:b/>
          <w:bCs/>
        </w:rPr>
        <w:t>/Servidor-</w:t>
      </w:r>
      <w:proofErr w:type="spellStart"/>
      <w:r w:rsidRPr="009807D7">
        <w:rPr>
          <w:b/>
          <w:bCs/>
        </w:rPr>
        <w:t>Webhook</w:t>
      </w:r>
      <w:proofErr w:type="spellEnd"/>
      <w:r w:rsidRPr="009807D7">
        <w:rPr>
          <w:b/>
          <w:bCs/>
        </w:rPr>
        <w:t>/</w:t>
      </w:r>
      <w:r w:rsidRPr="009807D7">
        <w:rPr>
          <w:b/>
          <w:bCs/>
        </w:rPr>
        <w:t>Server-webhook</w:t>
      </w:r>
      <w:r w:rsidRPr="009807D7">
        <w:rPr>
          <w:b/>
          <w:bCs/>
        </w:rPr>
        <w:t>.sln</w:t>
      </w:r>
    </w:p>
    <w:p w14:paraId="0860FBBF" w14:textId="2110F859" w:rsidR="00701B0B" w:rsidRDefault="00701B0B" w:rsidP="00701B0B">
      <w:pPr>
        <w:pStyle w:val="ListParagraph"/>
      </w:pPr>
      <w:bookmarkStart w:id="59" w:name="_Hlk151835258"/>
      <w:r>
        <w:t xml:space="preserve">Esta solución ejecuta tanto el servidor de Casino como el servidor </w:t>
      </w:r>
      <w:proofErr w:type="spellStart"/>
      <w:r>
        <w:t>webhook</w:t>
      </w:r>
      <w:proofErr w:type="spellEnd"/>
      <w:r>
        <w:t>.</w:t>
      </w:r>
    </w:p>
    <w:p w14:paraId="5608B7E1" w14:textId="0F8C6E03" w:rsidR="00701B0B" w:rsidRDefault="00701B0B" w:rsidP="00701B0B">
      <w:pPr>
        <w:pStyle w:val="ListParagraph"/>
      </w:pPr>
      <w:r>
        <w:t xml:space="preserve">El servidor de casino mantiene su configuración de puerto donde está activo el socket de escucha esperando la conexión de las terminales tragamonedas de forma predeterminada en el puerto TCP 1111. Se puede realizar el cambio de esta configuración editando el archivo ubicado en el proyecto </w:t>
      </w:r>
      <w:r w:rsidRPr="009807D7">
        <w:rPr>
          <w:b/>
          <w:bCs/>
        </w:rPr>
        <w:t>ConsoleApp1/</w:t>
      </w:r>
      <w:proofErr w:type="spellStart"/>
      <w:r w:rsidRPr="009807D7">
        <w:rPr>
          <w:b/>
          <w:bCs/>
        </w:rPr>
        <w:t>Program.cs</w:t>
      </w:r>
      <w:proofErr w:type="spellEnd"/>
      <w:r>
        <w:t>, modificando el parámetro del número de puerto por el deseado:</w:t>
      </w:r>
    </w:p>
    <w:bookmarkEnd w:id="59"/>
    <w:p w14:paraId="7CDA1EFE" w14:textId="77777777" w:rsidR="00701B0B" w:rsidRDefault="00701B0B" w:rsidP="00701B0B">
      <w:pPr>
        <w:pStyle w:val="ListParagraph"/>
      </w:pPr>
    </w:p>
    <w:p w14:paraId="03762C6F" w14:textId="3099DD70" w:rsidR="00701B0B" w:rsidRDefault="00701B0B" w:rsidP="001E6395">
      <w:pPr>
        <w:pStyle w:val="ListParagraph"/>
        <w:jc w:val="center"/>
      </w:pPr>
      <w:r w:rsidRPr="00701B0B">
        <w:drawing>
          <wp:inline distT="0" distB="0" distL="0" distR="0" wp14:anchorId="19D0D3A1" wp14:editId="329E999D">
            <wp:extent cx="5733415" cy="845820"/>
            <wp:effectExtent l="0" t="0" r="0" b="0"/>
            <wp:docPr id="1635739044" name="Picture 1" descr="A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739044" name="Picture 1" descr="A screen shot of a computer program&#10;&#10;Description automatically generated"/>
                    <pic:cNvPicPr/>
                  </pic:nvPicPr>
                  <pic:blipFill>
                    <a:blip r:embed="rId15"/>
                    <a:stretch>
                      <a:fillRect/>
                    </a:stretch>
                  </pic:blipFill>
                  <pic:spPr>
                    <a:xfrm>
                      <a:off x="0" y="0"/>
                      <a:ext cx="5733415" cy="845820"/>
                    </a:xfrm>
                    <a:prstGeom prst="rect">
                      <a:avLst/>
                    </a:prstGeom>
                  </pic:spPr>
                </pic:pic>
              </a:graphicData>
            </a:graphic>
          </wp:inline>
        </w:drawing>
      </w:r>
    </w:p>
    <w:p w14:paraId="5CE47184" w14:textId="77777777" w:rsidR="005E173E" w:rsidRDefault="005E173E" w:rsidP="005E173E">
      <w:pPr>
        <w:pStyle w:val="ListParagraph"/>
      </w:pPr>
    </w:p>
    <w:p w14:paraId="5A0DD56E" w14:textId="6EE65A6B" w:rsidR="00701B0B" w:rsidRDefault="00701B0B">
      <w:pPr>
        <w:pStyle w:val="ListParagraph"/>
        <w:numPr>
          <w:ilvl w:val="0"/>
          <w:numId w:val="16"/>
        </w:numPr>
      </w:pPr>
      <w:r>
        <w:t xml:space="preserve">El servidor de Casino mantiene la configuración del ID de casino al que pertenece, el mismo se configura en el archivo </w:t>
      </w:r>
      <w:proofErr w:type="spellStart"/>
      <w:proofErr w:type="gramStart"/>
      <w:r w:rsidR="001E6395" w:rsidRPr="009807D7">
        <w:rPr>
          <w:b/>
          <w:bCs/>
        </w:rPr>
        <w:t>appsettings.json</w:t>
      </w:r>
      <w:proofErr w:type="spellEnd"/>
      <w:proofErr w:type="gramEnd"/>
      <w:r w:rsidR="001E6395">
        <w:t xml:space="preserve"> ubicado en el proyecto ConsoleApp1 de la solución “Server-</w:t>
      </w:r>
      <w:proofErr w:type="spellStart"/>
      <w:r w:rsidR="001E6395">
        <w:t>webhook</w:t>
      </w:r>
      <w:proofErr w:type="spellEnd"/>
      <w:r w:rsidR="001E6395">
        <w:t>”:</w:t>
      </w:r>
    </w:p>
    <w:p w14:paraId="2D02402D" w14:textId="77777777" w:rsidR="001E6395" w:rsidRDefault="001E6395" w:rsidP="001E6395">
      <w:pPr>
        <w:pStyle w:val="ListParagraph"/>
      </w:pPr>
    </w:p>
    <w:p w14:paraId="0897AF40" w14:textId="3AE1ED5A" w:rsidR="001E6395" w:rsidRDefault="001E6395" w:rsidP="001E6395">
      <w:pPr>
        <w:pStyle w:val="ListParagraph"/>
        <w:jc w:val="center"/>
      </w:pPr>
      <w:r w:rsidRPr="001E6395">
        <w:drawing>
          <wp:inline distT="0" distB="0" distL="0" distR="0" wp14:anchorId="085B5B88" wp14:editId="33D32EF9">
            <wp:extent cx="1009657" cy="557217"/>
            <wp:effectExtent l="0" t="0" r="0" b="0"/>
            <wp:docPr id="887935377" name="Picture 1"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935377" name="Picture 1" descr="A black background with white text&#10;&#10;Description automatically generated"/>
                    <pic:cNvPicPr/>
                  </pic:nvPicPr>
                  <pic:blipFill>
                    <a:blip r:embed="rId16"/>
                    <a:stretch>
                      <a:fillRect/>
                    </a:stretch>
                  </pic:blipFill>
                  <pic:spPr>
                    <a:xfrm>
                      <a:off x="0" y="0"/>
                      <a:ext cx="1009657" cy="557217"/>
                    </a:xfrm>
                    <a:prstGeom prst="rect">
                      <a:avLst/>
                    </a:prstGeom>
                  </pic:spPr>
                </pic:pic>
              </a:graphicData>
            </a:graphic>
          </wp:inline>
        </w:drawing>
      </w:r>
    </w:p>
    <w:p w14:paraId="55610AD1" w14:textId="77777777" w:rsidR="001E6395" w:rsidRDefault="001E6395" w:rsidP="001E6395">
      <w:pPr>
        <w:pStyle w:val="ListParagraph"/>
      </w:pPr>
    </w:p>
    <w:p w14:paraId="6A6712A2" w14:textId="77777777" w:rsidR="00C22308" w:rsidRDefault="00C22308">
      <w:pPr>
        <w:pStyle w:val="ListParagraph"/>
        <w:numPr>
          <w:ilvl w:val="0"/>
          <w:numId w:val="16"/>
        </w:numPr>
      </w:pPr>
      <w:r>
        <w:t xml:space="preserve">El servidor de Casino mantiene la configuración de referencia hacia los servicios de </w:t>
      </w:r>
      <w:proofErr w:type="spellStart"/>
      <w:r>
        <w:t>Backoffice</w:t>
      </w:r>
      <w:proofErr w:type="spellEnd"/>
      <w:r>
        <w:t xml:space="preserve"> y de Bitácora, los cuales son configurados en el archivo </w:t>
      </w:r>
      <w:proofErr w:type="spellStart"/>
      <w:proofErr w:type="gramStart"/>
      <w:r w:rsidRPr="009807D7">
        <w:rPr>
          <w:b/>
          <w:bCs/>
        </w:rPr>
        <w:t>appsettings.json</w:t>
      </w:r>
      <w:proofErr w:type="spellEnd"/>
      <w:proofErr w:type="gramEnd"/>
      <w:r>
        <w:t xml:space="preserve"> ubicado en el proyecto ConsoleApp1 de la solución “Server-</w:t>
      </w:r>
      <w:proofErr w:type="spellStart"/>
      <w:r>
        <w:t>webhook</w:t>
      </w:r>
      <w:proofErr w:type="spellEnd"/>
      <w:r>
        <w:t>”:</w:t>
      </w:r>
    </w:p>
    <w:p w14:paraId="3CBDBF71" w14:textId="77777777" w:rsidR="00C22308" w:rsidRDefault="00C22308" w:rsidP="00C22308">
      <w:pPr>
        <w:pStyle w:val="ListParagraph"/>
      </w:pPr>
    </w:p>
    <w:p w14:paraId="6E3F4C7E" w14:textId="6773EB4E" w:rsidR="00C22308" w:rsidRDefault="00C22308" w:rsidP="00C22308">
      <w:pPr>
        <w:pStyle w:val="ListParagraph"/>
      </w:pPr>
      <w:r w:rsidRPr="00C22308">
        <w:lastRenderedPageBreak/>
        <w:drawing>
          <wp:inline distT="0" distB="0" distL="0" distR="0" wp14:anchorId="6516F144" wp14:editId="1FD4A34A">
            <wp:extent cx="5210213" cy="928694"/>
            <wp:effectExtent l="0" t="0" r="0" b="0"/>
            <wp:docPr id="1568535905" name="Picture 1" descr="A computer screen 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535905" name="Picture 1" descr="A computer screen shot of a computer code&#10;&#10;Description automatically generated"/>
                    <pic:cNvPicPr/>
                  </pic:nvPicPr>
                  <pic:blipFill>
                    <a:blip r:embed="rId17"/>
                    <a:stretch>
                      <a:fillRect/>
                    </a:stretch>
                  </pic:blipFill>
                  <pic:spPr>
                    <a:xfrm>
                      <a:off x="0" y="0"/>
                      <a:ext cx="5210213" cy="928694"/>
                    </a:xfrm>
                    <a:prstGeom prst="rect">
                      <a:avLst/>
                    </a:prstGeom>
                  </pic:spPr>
                </pic:pic>
              </a:graphicData>
            </a:graphic>
          </wp:inline>
        </w:drawing>
      </w:r>
    </w:p>
    <w:p w14:paraId="4D163B9B" w14:textId="77777777" w:rsidR="00C22308" w:rsidRDefault="00C22308" w:rsidP="00C22308">
      <w:pPr>
        <w:pStyle w:val="ListParagraph"/>
      </w:pPr>
    </w:p>
    <w:p w14:paraId="210753E5" w14:textId="778EAA95" w:rsidR="00C22308" w:rsidRDefault="00C22308" w:rsidP="00C22308">
      <w:pPr>
        <w:pStyle w:val="ListParagraph"/>
      </w:pPr>
      <w:r>
        <w:t xml:space="preserve">De ser necesario, podrán ser modificadas las referencias hacia las </w:t>
      </w:r>
      <w:proofErr w:type="spellStart"/>
      <w:r>
        <w:t>URLs</w:t>
      </w:r>
      <w:proofErr w:type="spellEnd"/>
      <w:r>
        <w:t xml:space="preserve"> correspondientes. De forma predeterminada, la solución utilizada “</w:t>
      </w:r>
      <w:proofErr w:type="spellStart"/>
      <w:r>
        <w:t>backofficeAzure</w:t>
      </w:r>
      <w:proofErr w:type="spellEnd"/>
      <w:r>
        <w:t xml:space="preserve">” en el desarrollo, pero si eventualmente se requiere </w:t>
      </w:r>
      <w:proofErr w:type="spellStart"/>
      <w:r>
        <w:t>el</w:t>
      </w:r>
      <w:proofErr w:type="spellEnd"/>
      <w:r>
        <w:t xml:space="preserve"> uso de un </w:t>
      </w:r>
      <w:proofErr w:type="spellStart"/>
      <w:r>
        <w:t>backoffice</w:t>
      </w:r>
      <w:proofErr w:type="spellEnd"/>
      <w:r>
        <w:t xml:space="preserve"> alojado </w:t>
      </w:r>
      <w:proofErr w:type="spellStart"/>
      <w:r>
        <w:t>onpremises</w:t>
      </w:r>
      <w:proofErr w:type="spellEnd"/>
      <w:r>
        <w:t>, puede utilizarse la variable “</w:t>
      </w:r>
      <w:proofErr w:type="spellStart"/>
      <w:r>
        <w:t>backofficeLocal</w:t>
      </w:r>
      <w:proofErr w:type="spellEnd"/>
      <w:r>
        <w:t xml:space="preserve">” haciendo referencia al servidor y puerto que corresponda. No </w:t>
      </w:r>
      <w:proofErr w:type="gramStart"/>
      <w:r>
        <w:t>obstante</w:t>
      </w:r>
      <w:proofErr w:type="gramEnd"/>
      <w:r>
        <w:t xml:space="preserve"> cabe aclarar que deberá cambiarse </w:t>
      </w:r>
      <w:r w:rsidR="001108C8">
        <w:t xml:space="preserve">en </w:t>
      </w:r>
      <w:proofErr w:type="spellStart"/>
      <w:r w:rsidR="001108C8" w:rsidRPr="001108C8">
        <w:rPr>
          <w:b/>
          <w:bCs/>
        </w:rPr>
        <w:t>Program.cs</w:t>
      </w:r>
      <w:proofErr w:type="spellEnd"/>
      <w:r w:rsidR="001108C8">
        <w:t xml:space="preserve"> del Proyecto </w:t>
      </w:r>
      <w:r w:rsidR="001108C8" w:rsidRPr="001108C8">
        <w:rPr>
          <w:b/>
          <w:bCs/>
        </w:rPr>
        <w:t>ConsoleApp1</w:t>
      </w:r>
      <w:r w:rsidR="001108C8">
        <w:t xml:space="preserve"> de la solución “</w:t>
      </w:r>
      <w:r w:rsidR="001108C8" w:rsidRPr="001108C8">
        <w:rPr>
          <w:b/>
          <w:bCs/>
        </w:rPr>
        <w:t>Server-</w:t>
      </w:r>
      <w:proofErr w:type="spellStart"/>
      <w:r w:rsidR="001108C8" w:rsidRPr="001108C8">
        <w:rPr>
          <w:b/>
          <w:bCs/>
        </w:rPr>
        <w:t>webhook</w:t>
      </w:r>
      <w:proofErr w:type="spellEnd"/>
      <w:r w:rsidR="001108C8">
        <w:t>” la siguiente referencia:</w:t>
      </w:r>
    </w:p>
    <w:p w14:paraId="5C29023E" w14:textId="77777777" w:rsidR="001108C8" w:rsidRDefault="001108C8" w:rsidP="00C22308">
      <w:pPr>
        <w:pStyle w:val="ListParagraph"/>
      </w:pPr>
    </w:p>
    <w:p w14:paraId="0DE509E9" w14:textId="23DCCC87" w:rsidR="001108C8" w:rsidRDefault="001108C8" w:rsidP="00C22308">
      <w:pPr>
        <w:pStyle w:val="ListParagraph"/>
      </w:pPr>
      <w:r w:rsidRPr="001108C8">
        <w:drawing>
          <wp:inline distT="0" distB="0" distL="0" distR="0" wp14:anchorId="689F1262" wp14:editId="4F0DA3B6">
            <wp:extent cx="5416906" cy="1784837"/>
            <wp:effectExtent l="0" t="0" r="0" b="0"/>
            <wp:docPr id="534044226" name="Picture 1" descr="A screen 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044226" name="Picture 1" descr="A screen shot of a computer code&#10;&#10;Description automatically generated"/>
                    <pic:cNvPicPr/>
                  </pic:nvPicPr>
                  <pic:blipFill>
                    <a:blip r:embed="rId18"/>
                    <a:stretch>
                      <a:fillRect/>
                    </a:stretch>
                  </pic:blipFill>
                  <pic:spPr>
                    <a:xfrm>
                      <a:off x="0" y="0"/>
                      <a:ext cx="5429316" cy="1788926"/>
                    </a:xfrm>
                    <a:prstGeom prst="rect">
                      <a:avLst/>
                    </a:prstGeom>
                  </pic:spPr>
                </pic:pic>
              </a:graphicData>
            </a:graphic>
          </wp:inline>
        </w:drawing>
      </w:r>
    </w:p>
    <w:p w14:paraId="29D05777" w14:textId="77777777" w:rsidR="001108C8" w:rsidRDefault="001108C8" w:rsidP="00C22308">
      <w:pPr>
        <w:pStyle w:val="ListParagraph"/>
      </w:pPr>
    </w:p>
    <w:p w14:paraId="3C8DDC67" w14:textId="55D63473" w:rsidR="001108C8" w:rsidRDefault="001108C8" w:rsidP="00C22308">
      <w:pPr>
        <w:pStyle w:val="ListParagraph"/>
      </w:pPr>
      <w:r>
        <w:t>De igual manera, se podrá hacer el cambio a la referencia de los servicios de bitácora.</w:t>
      </w:r>
    </w:p>
    <w:p w14:paraId="15A66E53" w14:textId="77777777" w:rsidR="00C22308" w:rsidRDefault="00C22308" w:rsidP="00C22308">
      <w:pPr>
        <w:pStyle w:val="ListParagraph"/>
      </w:pPr>
    </w:p>
    <w:p w14:paraId="586CCB23" w14:textId="3B891990" w:rsidR="001E6395" w:rsidRDefault="001E6395">
      <w:pPr>
        <w:pStyle w:val="ListParagraph"/>
        <w:numPr>
          <w:ilvl w:val="0"/>
          <w:numId w:val="16"/>
        </w:numPr>
      </w:pPr>
      <w:r>
        <w:t xml:space="preserve">El </w:t>
      </w:r>
      <w:proofErr w:type="spellStart"/>
      <w:r>
        <w:t>webhook</w:t>
      </w:r>
      <w:proofErr w:type="spellEnd"/>
      <w:r>
        <w:t xml:space="preserve"> mantiene su configuración escuchando de forma predeterminada en el puerto TCP 44329, y podrá ser cambiada su configuración modificando el archivo </w:t>
      </w:r>
      <w:proofErr w:type="spellStart"/>
      <w:proofErr w:type="gramStart"/>
      <w:r>
        <w:t>launchsettings.json</w:t>
      </w:r>
      <w:proofErr w:type="spellEnd"/>
      <w:proofErr w:type="gramEnd"/>
      <w:r>
        <w:t xml:space="preserve"> de las propiedades del proyecto </w:t>
      </w:r>
      <w:proofErr w:type="spellStart"/>
      <w:r>
        <w:t>webhook</w:t>
      </w:r>
      <w:proofErr w:type="spellEnd"/>
      <w:r>
        <w:t xml:space="preserve"> de la solución “Server-</w:t>
      </w:r>
      <w:proofErr w:type="spellStart"/>
      <w:r>
        <w:t>webhook</w:t>
      </w:r>
      <w:proofErr w:type="spellEnd"/>
      <w:r>
        <w:t>”:</w:t>
      </w:r>
    </w:p>
    <w:p w14:paraId="52B93182" w14:textId="77777777" w:rsidR="001E6395" w:rsidRDefault="001E6395" w:rsidP="001E6395">
      <w:pPr>
        <w:pStyle w:val="ListParagraph"/>
      </w:pPr>
    </w:p>
    <w:p w14:paraId="014AF1F6" w14:textId="238FA019" w:rsidR="001E6395" w:rsidRDefault="001E6395" w:rsidP="001E6395">
      <w:pPr>
        <w:pStyle w:val="ListParagraph"/>
        <w:jc w:val="center"/>
      </w:pPr>
      <w:r w:rsidRPr="001E6395">
        <w:drawing>
          <wp:inline distT="0" distB="0" distL="0" distR="0" wp14:anchorId="57FD9EC5" wp14:editId="37C0D48B">
            <wp:extent cx="3690964" cy="376240"/>
            <wp:effectExtent l="0" t="0" r="5080" b="5080"/>
            <wp:docPr id="3026723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672326" name=""/>
                    <pic:cNvPicPr/>
                  </pic:nvPicPr>
                  <pic:blipFill>
                    <a:blip r:embed="rId19"/>
                    <a:stretch>
                      <a:fillRect/>
                    </a:stretch>
                  </pic:blipFill>
                  <pic:spPr>
                    <a:xfrm>
                      <a:off x="0" y="0"/>
                      <a:ext cx="3690964" cy="376240"/>
                    </a:xfrm>
                    <a:prstGeom prst="rect">
                      <a:avLst/>
                    </a:prstGeom>
                  </pic:spPr>
                </pic:pic>
              </a:graphicData>
            </a:graphic>
          </wp:inline>
        </w:drawing>
      </w:r>
    </w:p>
    <w:p w14:paraId="1AE919D8" w14:textId="77777777" w:rsidR="001E6395" w:rsidRDefault="001E6395" w:rsidP="001E6395">
      <w:pPr>
        <w:pStyle w:val="ListParagraph"/>
      </w:pPr>
    </w:p>
    <w:p w14:paraId="40D45ECE" w14:textId="77777777" w:rsidR="001108C8" w:rsidRDefault="001108C8" w:rsidP="001E6395">
      <w:pPr>
        <w:pStyle w:val="ListParagraph"/>
      </w:pPr>
    </w:p>
    <w:p w14:paraId="5F40134D" w14:textId="5AA05C7E" w:rsidR="00701B0B" w:rsidRDefault="001E6395">
      <w:pPr>
        <w:pStyle w:val="ListParagraph"/>
        <w:numPr>
          <w:ilvl w:val="0"/>
          <w:numId w:val="16"/>
        </w:numPr>
      </w:pPr>
      <w:bookmarkStart w:id="60" w:name="_Hlk151835807"/>
      <w:r>
        <w:t xml:space="preserve">Una vez realizada estas configuraciones en el servidor de casino y el </w:t>
      </w:r>
      <w:proofErr w:type="spellStart"/>
      <w:r>
        <w:t>webhook</w:t>
      </w:r>
      <w:proofErr w:type="spellEnd"/>
      <w:r>
        <w:t xml:space="preserve">, se podrá iniciar la solución y el servidor iniciará tanto la escucha de terminales por sockets como el </w:t>
      </w:r>
      <w:proofErr w:type="spellStart"/>
      <w:r>
        <w:t>webhook</w:t>
      </w:r>
      <w:proofErr w:type="spellEnd"/>
      <w:r>
        <w:t xml:space="preserve"> para operaciones urgentes:</w:t>
      </w:r>
    </w:p>
    <w:bookmarkEnd w:id="60"/>
    <w:p w14:paraId="5F3B15ED" w14:textId="77777777" w:rsidR="001E6395" w:rsidRDefault="001E6395" w:rsidP="001E6395">
      <w:pPr>
        <w:pStyle w:val="ListParagraph"/>
      </w:pPr>
    </w:p>
    <w:p w14:paraId="48EF8ADB" w14:textId="77777777" w:rsidR="001108C8" w:rsidRDefault="001108C8" w:rsidP="001E6395">
      <w:pPr>
        <w:pStyle w:val="ListParagraph"/>
        <w:rPr>
          <w:i/>
          <w:iCs/>
          <w:u w:val="single"/>
        </w:rPr>
      </w:pPr>
    </w:p>
    <w:p w14:paraId="567D630B" w14:textId="77777777" w:rsidR="001108C8" w:rsidRDefault="001108C8" w:rsidP="001E6395">
      <w:pPr>
        <w:pStyle w:val="ListParagraph"/>
        <w:rPr>
          <w:i/>
          <w:iCs/>
          <w:u w:val="single"/>
        </w:rPr>
      </w:pPr>
    </w:p>
    <w:p w14:paraId="6E9558BF" w14:textId="77777777" w:rsidR="001108C8" w:rsidRDefault="001108C8" w:rsidP="001E6395">
      <w:pPr>
        <w:pStyle w:val="ListParagraph"/>
        <w:rPr>
          <w:i/>
          <w:iCs/>
          <w:u w:val="single"/>
        </w:rPr>
      </w:pPr>
    </w:p>
    <w:p w14:paraId="62E2BB5D" w14:textId="77777777" w:rsidR="001108C8" w:rsidRDefault="001108C8" w:rsidP="001E6395">
      <w:pPr>
        <w:pStyle w:val="ListParagraph"/>
        <w:rPr>
          <w:i/>
          <w:iCs/>
          <w:u w:val="single"/>
        </w:rPr>
      </w:pPr>
    </w:p>
    <w:p w14:paraId="7D9283B8" w14:textId="77777777" w:rsidR="001108C8" w:rsidRDefault="001108C8" w:rsidP="001E6395">
      <w:pPr>
        <w:pStyle w:val="ListParagraph"/>
        <w:rPr>
          <w:i/>
          <w:iCs/>
          <w:u w:val="single"/>
        </w:rPr>
      </w:pPr>
    </w:p>
    <w:p w14:paraId="005D8917" w14:textId="77777777" w:rsidR="001108C8" w:rsidRDefault="001108C8" w:rsidP="001E6395">
      <w:pPr>
        <w:pStyle w:val="ListParagraph"/>
        <w:rPr>
          <w:i/>
          <w:iCs/>
          <w:u w:val="single"/>
        </w:rPr>
      </w:pPr>
    </w:p>
    <w:p w14:paraId="64687BB0" w14:textId="77777777" w:rsidR="001108C8" w:rsidRDefault="001108C8" w:rsidP="001E6395">
      <w:pPr>
        <w:pStyle w:val="ListParagraph"/>
        <w:rPr>
          <w:i/>
          <w:iCs/>
          <w:u w:val="single"/>
        </w:rPr>
      </w:pPr>
    </w:p>
    <w:p w14:paraId="0BFF4635" w14:textId="77777777" w:rsidR="001108C8" w:rsidRDefault="001108C8" w:rsidP="001E6395">
      <w:pPr>
        <w:pStyle w:val="ListParagraph"/>
        <w:rPr>
          <w:i/>
          <w:iCs/>
          <w:u w:val="single"/>
        </w:rPr>
      </w:pPr>
    </w:p>
    <w:p w14:paraId="3FE7F806" w14:textId="175DFEA9" w:rsidR="001E6395" w:rsidRPr="001E6395" w:rsidRDefault="001E6395" w:rsidP="001E6395">
      <w:pPr>
        <w:pStyle w:val="ListParagraph"/>
        <w:rPr>
          <w:i/>
          <w:iCs/>
          <w:u w:val="single"/>
        </w:rPr>
      </w:pPr>
      <w:r w:rsidRPr="001E6395">
        <w:rPr>
          <w:i/>
          <w:iCs/>
          <w:u w:val="single"/>
        </w:rPr>
        <w:lastRenderedPageBreak/>
        <w:t>Servidor de Casino Sockets Esperando Terminales:</w:t>
      </w:r>
    </w:p>
    <w:p w14:paraId="27564EE5" w14:textId="77777777" w:rsidR="001E6395" w:rsidRDefault="001E6395" w:rsidP="001E6395">
      <w:pPr>
        <w:pStyle w:val="ListParagraph"/>
      </w:pPr>
    </w:p>
    <w:p w14:paraId="383B9172" w14:textId="75F0D2F2" w:rsidR="001E6395" w:rsidRDefault="001E6395" w:rsidP="001E6395">
      <w:pPr>
        <w:pStyle w:val="ListParagraph"/>
        <w:jc w:val="center"/>
      </w:pPr>
      <w:r w:rsidRPr="001E6395">
        <w:drawing>
          <wp:inline distT="0" distB="0" distL="0" distR="0" wp14:anchorId="32D99204" wp14:editId="7F052061">
            <wp:extent cx="5733415" cy="3143250"/>
            <wp:effectExtent l="19050" t="19050" r="635" b="0"/>
            <wp:docPr id="150635086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350860" name="Picture 1" descr="A screenshot of a computer&#10;&#10;Description automatically generated"/>
                    <pic:cNvPicPr/>
                  </pic:nvPicPr>
                  <pic:blipFill>
                    <a:blip r:embed="rId20"/>
                    <a:stretch>
                      <a:fillRect/>
                    </a:stretch>
                  </pic:blipFill>
                  <pic:spPr>
                    <a:xfrm>
                      <a:off x="0" y="0"/>
                      <a:ext cx="5733415" cy="3143250"/>
                    </a:xfrm>
                    <a:prstGeom prst="rect">
                      <a:avLst/>
                    </a:prstGeom>
                    <a:ln w="19050">
                      <a:solidFill>
                        <a:schemeClr val="tx1"/>
                      </a:solidFill>
                    </a:ln>
                  </pic:spPr>
                </pic:pic>
              </a:graphicData>
            </a:graphic>
          </wp:inline>
        </w:drawing>
      </w:r>
    </w:p>
    <w:p w14:paraId="1F1BC459" w14:textId="77777777" w:rsidR="001E6395" w:rsidRDefault="001E6395" w:rsidP="001E6395">
      <w:pPr>
        <w:pStyle w:val="ListParagraph"/>
        <w:rPr>
          <w:i/>
          <w:iCs/>
          <w:u w:val="single"/>
        </w:rPr>
      </w:pPr>
    </w:p>
    <w:p w14:paraId="7A72149E" w14:textId="77777777" w:rsidR="001E6395" w:rsidRDefault="001E6395" w:rsidP="001E6395">
      <w:pPr>
        <w:pStyle w:val="ListParagraph"/>
        <w:rPr>
          <w:i/>
          <w:iCs/>
          <w:u w:val="single"/>
        </w:rPr>
      </w:pPr>
    </w:p>
    <w:p w14:paraId="58BC8DB1" w14:textId="5DDEA512" w:rsidR="001E6395" w:rsidRPr="001E6395" w:rsidRDefault="001E6395" w:rsidP="001E6395">
      <w:pPr>
        <w:pStyle w:val="ListParagraph"/>
        <w:rPr>
          <w:i/>
          <w:iCs/>
          <w:u w:val="single"/>
        </w:rPr>
      </w:pPr>
      <w:proofErr w:type="spellStart"/>
      <w:r>
        <w:rPr>
          <w:i/>
          <w:iCs/>
          <w:u w:val="single"/>
        </w:rPr>
        <w:t>Webhook</w:t>
      </w:r>
      <w:proofErr w:type="spellEnd"/>
      <w:r>
        <w:rPr>
          <w:i/>
          <w:iCs/>
          <w:u w:val="single"/>
        </w:rPr>
        <w:t xml:space="preserve"> con sus </w:t>
      </w:r>
      <w:proofErr w:type="spellStart"/>
      <w:r>
        <w:rPr>
          <w:i/>
          <w:iCs/>
          <w:u w:val="single"/>
        </w:rPr>
        <w:t>endpoints</w:t>
      </w:r>
      <w:proofErr w:type="spellEnd"/>
      <w:r>
        <w:rPr>
          <w:i/>
          <w:iCs/>
          <w:u w:val="single"/>
        </w:rPr>
        <w:t xml:space="preserve"> correspondientes</w:t>
      </w:r>
      <w:r w:rsidRPr="001E6395">
        <w:rPr>
          <w:i/>
          <w:iCs/>
          <w:u w:val="single"/>
        </w:rPr>
        <w:t>:</w:t>
      </w:r>
    </w:p>
    <w:p w14:paraId="42939F23" w14:textId="25BFFEEF" w:rsidR="001E6395" w:rsidRDefault="001E6395" w:rsidP="001E6395">
      <w:pPr>
        <w:jc w:val="center"/>
      </w:pPr>
      <w:r w:rsidRPr="001E6395">
        <w:drawing>
          <wp:inline distT="0" distB="0" distL="0" distR="0" wp14:anchorId="51A3E44D" wp14:editId="56EB1D88">
            <wp:extent cx="6163056" cy="2682557"/>
            <wp:effectExtent l="19050" t="19050" r="0" b="3810"/>
            <wp:docPr id="8658284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82847" name="Picture 1" descr="A screenshot of a computer&#10;&#10;Description automatically generated"/>
                    <pic:cNvPicPr/>
                  </pic:nvPicPr>
                  <pic:blipFill>
                    <a:blip r:embed="rId21"/>
                    <a:stretch>
                      <a:fillRect/>
                    </a:stretch>
                  </pic:blipFill>
                  <pic:spPr>
                    <a:xfrm>
                      <a:off x="0" y="0"/>
                      <a:ext cx="6179379" cy="2689662"/>
                    </a:xfrm>
                    <a:prstGeom prst="rect">
                      <a:avLst/>
                    </a:prstGeom>
                    <a:ln w="19050">
                      <a:solidFill>
                        <a:schemeClr val="tx1"/>
                      </a:solidFill>
                    </a:ln>
                  </pic:spPr>
                </pic:pic>
              </a:graphicData>
            </a:graphic>
          </wp:inline>
        </w:drawing>
      </w:r>
    </w:p>
    <w:p w14:paraId="6CAC5387" w14:textId="77777777" w:rsidR="00701B0B" w:rsidRDefault="00701B0B" w:rsidP="00701B0B"/>
    <w:p w14:paraId="5DE68390" w14:textId="77777777" w:rsidR="00701B0B" w:rsidRDefault="00701B0B" w:rsidP="00701B0B"/>
    <w:p w14:paraId="1BEEBAB2" w14:textId="77777777" w:rsidR="001108C8" w:rsidRDefault="001108C8" w:rsidP="00701B0B"/>
    <w:p w14:paraId="25D56B65" w14:textId="3C7E5B4A" w:rsidR="001E6395" w:rsidRDefault="001E6395" w:rsidP="001E6395">
      <w:pPr>
        <w:pStyle w:val="Heading3"/>
      </w:pPr>
      <w:r>
        <w:lastRenderedPageBreak/>
        <w:t xml:space="preserve">Configuración </w:t>
      </w:r>
      <w:r>
        <w:t>Terminales Tragamonedas</w:t>
      </w:r>
    </w:p>
    <w:p w14:paraId="031052BA" w14:textId="233044F8" w:rsidR="001E6395" w:rsidRDefault="009807D7" w:rsidP="001E6395">
      <w:r>
        <w:t>Para configurar una terminal de tragamonedas, realizar los siguientes pasos desde la terminal:</w:t>
      </w:r>
    </w:p>
    <w:p w14:paraId="20DBA854" w14:textId="77777777" w:rsidR="001E6395" w:rsidRDefault="001E6395" w:rsidP="001E6395">
      <w:pPr>
        <w:pStyle w:val="ListParagraph"/>
      </w:pPr>
    </w:p>
    <w:p w14:paraId="7410126B" w14:textId="6062628F" w:rsidR="009807D7" w:rsidRDefault="00701B0B">
      <w:pPr>
        <w:pStyle w:val="ListParagraph"/>
        <w:numPr>
          <w:ilvl w:val="0"/>
          <w:numId w:val="32"/>
        </w:numPr>
      </w:pPr>
      <w:r>
        <w:t xml:space="preserve">Abrir la solución </w:t>
      </w:r>
      <w:r w:rsidRPr="009807D7">
        <w:rPr>
          <w:b/>
          <w:bCs/>
        </w:rPr>
        <w:t>/</w:t>
      </w:r>
      <w:r w:rsidRPr="009807D7">
        <w:rPr>
          <w:b/>
          <w:bCs/>
        </w:rPr>
        <w:t>Tragamonedas</w:t>
      </w:r>
      <w:r w:rsidRPr="009807D7">
        <w:rPr>
          <w:b/>
          <w:bCs/>
        </w:rPr>
        <w:t>/</w:t>
      </w:r>
      <w:r w:rsidRPr="009807D7">
        <w:rPr>
          <w:b/>
          <w:bCs/>
        </w:rPr>
        <w:t>Tragamonedas</w:t>
      </w:r>
      <w:r w:rsidRPr="009807D7">
        <w:rPr>
          <w:b/>
          <w:bCs/>
        </w:rPr>
        <w:t>.sln</w:t>
      </w:r>
    </w:p>
    <w:p w14:paraId="553F900B" w14:textId="6E7312F4" w:rsidR="009807D7" w:rsidRDefault="009807D7" w:rsidP="009807D7">
      <w:pPr>
        <w:pStyle w:val="ListParagraph"/>
      </w:pPr>
      <w:r>
        <w:t xml:space="preserve">Esta solución ejecuta </w:t>
      </w:r>
      <w:r>
        <w:t>el software de Terminal de Tragamonedas del casino.</w:t>
      </w:r>
    </w:p>
    <w:p w14:paraId="0285CF64" w14:textId="63D4FDFD" w:rsidR="009807D7" w:rsidRDefault="009807D7" w:rsidP="009807D7">
      <w:pPr>
        <w:pStyle w:val="ListParagraph"/>
      </w:pPr>
      <w:r>
        <w:t xml:space="preserve">La terminal se encuentra configurada de forma predeterminada para conectarse a un servidor de casino que sea ejecutado en el mismo equipo (“localhost” o 127.0.0.1) en el puerto remoto TCP 1111. </w:t>
      </w:r>
      <w:r>
        <w:t xml:space="preserve">Se puede realizar el cambio de esta configuración editando el archivo ubicado en el proyecto </w:t>
      </w:r>
      <w:r w:rsidRPr="009807D7">
        <w:rPr>
          <w:b/>
          <w:bCs/>
        </w:rPr>
        <w:t>Tragamonedas/</w:t>
      </w:r>
      <w:proofErr w:type="spellStart"/>
      <w:r w:rsidRPr="009807D7">
        <w:rPr>
          <w:b/>
          <w:bCs/>
        </w:rPr>
        <w:t>Helpers</w:t>
      </w:r>
      <w:proofErr w:type="spellEnd"/>
      <w:r w:rsidRPr="009807D7">
        <w:rPr>
          <w:b/>
          <w:bCs/>
        </w:rPr>
        <w:t>/</w:t>
      </w:r>
      <w:proofErr w:type="spellStart"/>
      <w:r w:rsidRPr="009807D7">
        <w:rPr>
          <w:b/>
          <w:bCs/>
        </w:rPr>
        <w:t>callers.cs</w:t>
      </w:r>
      <w:proofErr w:type="spellEnd"/>
      <w:r>
        <w:t xml:space="preserve">, modificando el parámetro </w:t>
      </w:r>
      <w:r>
        <w:t xml:space="preserve">de </w:t>
      </w:r>
      <w:proofErr w:type="spellStart"/>
      <w:r>
        <w:t>IPAddress</w:t>
      </w:r>
      <w:proofErr w:type="spellEnd"/>
      <w:r>
        <w:t xml:space="preserve"> y </w:t>
      </w:r>
      <w:r>
        <w:t>número de puerto por el deseado</w:t>
      </w:r>
      <w:r>
        <w:t>.</w:t>
      </w:r>
    </w:p>
    <w:p w14:paraId="6E026035" w14:textId="0A074798" w:rsidR="009807D7" w:rsidRDefault="009807D7" w:rsidP="009807D7">
      <w:pPr>
        <w:pStyle w:val="ListParagraph"/>
      </w:pPr>
      <w:r>
        <w:t xml:space="preserve">Tanto la dirección IP como el numero de puerto deberán corresponder al servidor configurado en el paso 1 del apartado anterior </w:t>
      </w:r>
      <w:hyperlink w:anchor="_Configuración_Servidor_de" w:history="1">
        <w:r w:rsidRPr="009807D7">
          <w:rPr>
            <w:rStyle w:val="Hyperlink"/>
          </w:rPr>
          <w:t xml:space="preserve">Configuración Servidor de Casino y </w:t>
        </w:r>
        <w:proofErr w:type="spellStart"/>
        <w:r w:rsidRPr="009807D7">
          <w:rPr>
            <w:rStyle w:val="Hyperlink"/>
          </w:rPr>
          <w:t>Webhook</w:t>
        </w:r>
        <w:proofErr w:type="spellEnd"/>
      </w:hyperlink>
      <w:r>
        <w:t>.</w:t>
      </w:r>
    </w:p>
    <w:p w14:paraId="7C3D42FB" w14:textId="77777777" w:rsidR="009807D7" w:rsidRDefault="009807D7" w:rsidP="009807D7">
      <w:pPr>
        <w:pStyle w:val="ListParagraph"/>
      </w:pPr>
    </w:p>
    <w:p w14:paraId="1E0651DC" w14:textId="77777777" w:rsidR="001C340F" w:rsidRDefault="001C340F" w:rsidP="001C340F">
      <w:pPr>
        <w:pStyle w:val="ListParagraph"/>
      </w:pPr>
    </w:p>
    <w:p w14:paraId="38884D54" w14:textId="5FCA6FC6" w:rsidR="00701B0B" w:rsidRDefault="00701B0B" w:rsidP="001C340F">
      <w:pPr>
        <w:pStyle w:val="ListParagraph"/>
      </w:pPr>
      <w:r w:rsidRPr="00701B0B">
        <w:drawing>
          <wp:inline distT="0" distB="0" distL="0" distR="0" wp14:anchorId="742EDFF5" wp14:editId="5BC306CE">
            <wp:extent cx="5733415" cy="863600"/>
            <wp:effectExtent l="0" t="0" r="0" b="0"/>
            <wp:docPr id="297285888" name="Picture 1" descr="A computer screen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85888" name="Picture 1" descr="A computer screen with text&#10;&#10;Description automatically generated"/>
                    <pic:cNvPicPr/>
                  </pic:nvPicPr>
                  <pic:blipFill>
                    <a:blip r:embed="rId22"/>
                    <a:stretch>
                      <a:fillRect/>
                    </a:stretch>
                  </pic:blipFill>
                  <pic:spPr>
                    <a:xfrm>
                      <a:off x="0" y="0"/>
                      <a:ext cx="5733415" cy="863600"/>
                    </a:xfrm>
                    <a:prstGeom prst="rect">
                      <a:avLst/>
                    </a:prstGeom>
                  </pic:spPr>
                </pic:pic>
              </a:graphicData>
            </a:graphic>
          </wp:inline>
        </w:drawing>
      </w:r>
    </w:p>
    <w:p w14:paraId="78721E84" w14:textId="77777777" w:rsidR="002F5DA4" w:rsidRPr="001C340F" w:rsidRDefault="002F5DA4" w:rsidP="002F5DA4">
      <w:pPr>
        <w:pStyle w:val="ListParagraph"/>
        <w:rPr>
          <w:lang w:val="en-US"/>
        </w:rPr>
      </w:pPr>
    </w:p>
    <w:p w14:paraId="2CC25A3A" w14:textId="296F1C06" w:rsidR="00C22308" w:rsidRDefault="009807D7">
      <w:pPr>
        <w:pStyle w:val="ListParagraph"/>
        <w:numPr>
          <w:ilvl w:val="0"/>
          <w:numId w:val="32"/>
        </w:numPr>
      </w:pPr>
      <w:r w:rsidRPr="009807D7">
        <w:t xml:space="preserve">Una vez realizada estas configuraciones en </w:t>
      </w:r>
      <w:r>
        <w:t>la terminal de casino, se podrá in</w:t>
      </w:r>
      <w:r w:rsidRPr="009807D7">
        <w:t xml:space="preserve">iciar la solución y </w:t>
      </w:r>
      <w:r>
        <w:t xml:space="preserve">la terminal </w:t>
      </w:r>
      <w:r w:rsidRPr="009807D7">
        <w:t xml:space="preserve">iniciará </w:t>
      </w:r>
      <w:r>
        <w:t xml:space="preserve">solicitando el </w:t>
      </w:r>
      <w:r w:rsidR="00C22308">
        <w:t>número de casino y el número de terminal:</w:t>
      </w:r>
    </w:p>
    <w:p w14:paraId="6254B836" w14:textId="326EF33B" w:rsidR="00C22308" w:rsidRPr="00F50458" w:rsidRDefault="00C22308" w:rsidP="00C22308">
      <w:pPr>
        <w:pStyle w:val="ListParagraph"/>
      </w:pPr>
      <w:r w:rsidRPr="00C22308">
        <w:rPr>
          <w:sz w:val="16"/>
          <w:szCs w:val="18"/>
        </w:rPr>
        <w:drawing>
          <wp:anchor distT="0" distB="0" distL="114300" distR="114300" simplePos="0" relativeHeight="251663360" behindDoc="1" locked="0" layoutInCell="1" allowOverlap="1" wp14:anchorId="70066F57" wp14:editId="3D1B16C1">
            <wp:simplePos x="0" y="0"/>
            <wp:positionH relativeFrom="column">
              <wp:posOffset>884886</wp:posOffset>
            </wp:positionH>
            <wp:positionV relativeFrom="paragraph">
              <wp:posOffset>152425</wp:posOffset>
            </wp:positionV>
            <wp:extent cx="4645025" cy="3484245"/>
            <wp:effectExtent l="0" t="0" r="0" b="0"/>
            <wp:wrapTight wrapText="bothSides">
              <wp:wrapPolygon edited="0">
                <wp:start x="0" y="0"/>
                <wp:lineTo x="0" y="21494"/>
                <wp:lineTo x="21526" y="21494"/>
                <wp:lineTo x="21526" y="0"/>
                <wp:lineTo x="0" y="0"/>
              </wp:wrapPolygon>
            </wp:wrapTight>
            <wp:docPr id="16137080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3708023"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45025" cy="3484245"/>
                    </a:xfrm>
                    <a:prstGeom prst="rect">
                      <a:avLst/>
                    </a:prstGeom>
                  </pic:spPr>
                </pic:pic>
              </a:graphicData>
            </a:graphic>
            <wp14:sizeRelH relativeFrom="page">
              <wp14:pctWidth>0</wp14:pctWidth>
            </wp14:sizeRelH>
            <wp14:sizeRelV relativeFrom="page">
              <wp14:pctHeight>0</wp14:pctHeight>
            </wp14:sizeRelV>
          </wp:anchor>
        </w:drawing>
      </w:r>
    </w:p>
    <w:p w14:paraId="0154DFFA" w14:textId="737A35CD" w:rsidR="00F50458" w:rsidRPr="00F50458" w:rsidRDefault="00F50458" w:rsidP="00C22308">
      <w:pPr>
        <w:pStyle w:val="ListParagraph"/>
        <w:ind w:left="1440"/>
        <w:jc w:val="center"/>
        <w:rPr>
          <w:sz w:val="16"/>
          <w:szCs w:val="18"/>
        </w:rPr>
      </w:pPr>
    </w:p>
    <w:p w14:paraId="43980B56" w14:textId="783810D0" w:rsidR="00F50458" w:rsidRPr="00F50458" w:rsidRDefault="00F50458" w:rsidP="00F50458">
      <w:pPr>
        <w:pStyle w:val="ListParagraph"/>
        <w:rPr>
          <w:sz w:val="16"/>
          <w:szCs w:val="18"/>
        </w:rPr>
      </w:pPr>
    </w:p>
    <w:p w14:paraId="34A608D5" w14:textId="61E9128D" w:rsidR="00C97494" w:rsidRDefault="001E6395" w:rsidP="004B5CF6">
      <w:pPr>
        <w:pStyle w:val="Heading3"/>
      </w:pPr>
      <w:r>
        <w:lastRenderedPageBreak/>
        <w:t>Configuración</w:t>
      </w:r>
      <w:r>
        <w:t xml:space="preserve"> </w:t>
      </w:r>
      <w:r w:rsidR="00C97494">
        <w:t>Servicio de Bitácora</w:t>
      </w:r>
    </w:p>
    <w:p w14:paraId="60CF7E7A" w14:textId="0C33C473" w:rsidR="002F5DA4" w:rsidRDefault="002F5DA4" w:rsidP="002F5DA4">
      <w:r>
        <w:t xml:space="preserve">Para el despliegue </w:t>
      </w:r>
      <w:r w:rsidR="00C22308">
        <w:t xml:space="preserve">del servicio de Bitácora en </w:t>
      </w:r>
      <w:r>
        <w:t>Microsoft Azure, se deberá contar con una suscripción con créditos suficientes, en función de la carga y componentes de alta disponibilidad que se desee.</w:t>
      </w:r>
    </w:p>
    <w:p w14:paraId="0DCA173C" w14:textId="28DFA813" w:rsidR="00717EE5" w:rsidRDefault="00717EE5" w:rsidP="002F5DA4">
      <w:r>
        <w:t xml:space="preserve">Para crear una suscripción en Microsoft Azure: </w:t>
      </w:r>
      <w:hyperlink r:id="rId24" w:history="1">
        <w:r w:rsidRPr="00F707D9">
          <w:rPr>
            <w:rStyle w:val="Hyperlink"/>
          </w:rPr>
          <w:t>https://azure.microsoft.com/en-us/free/</w:t>
        </w:r>
      </w:hyperlink>
    </w:p>
    <w:p w14:paraId="53D0A66D" w14:textId="2CE0C439" w:rsidR="002F5DA4" w:rsidRDefault="00717EE5">
      <w:pPr>
        <w:pStyle w:val="ListParagraph"/>
        <w:numPr>
          <w:ilvl w:val="0"/>
          <w:numId w:val="17"/>
        </w:numPr>
      </w:pPr>
      <w:r>
        <w:t>Desde la consola de Microsoft Azure, crear un Servidor de Base de Datos  para alojar la base de datos Azure SQL Database, utilizando los siguientes criterios:</w:t>
      </w:r>
    </w:p>
    <w:p w14:paraId="64DA67BE" w14:textId="6FB48560" w:rsidR="00717EE5" w:rsidRDefault="00717EE5" w:rsidP="00717EE5">
      <w:pPr>
        <w:pStyle w:val="ListParagraph"/>
        <w:jc w:val="center"/>
      </w:pPr>
    </w:p>
    <w:p w14:paraId="36B70239" w14:textId="081A09AB" w:rsidR="00FD3868" w:rsidRDefault="00FD3868" w:rsidP="00717EE5">
      <w:pPr>
        <w:pStyle w:val="ListParagraph"/>
        <w:jc w:val="center"/>
      </w:pPr>
      <w:r w:rsidRPr="00FD3868">
        <w:drawing>
          <wp:inline distT="0" distB="0" distL="0" distR="0" wp14:anchorId="69F1ABB4" wp14:editId="0466136C">
            <wp:extent cx="5297076" cy="4710989"/>
            <wp:effectExtent l="0" t="0" r="0" b="0"/>
            <wp:docPr id="160859652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596528" name="Picture 1" descr="A screenshot of a computer&#10;&#10;Description automatically generated"/>
                    <pic:cNvPicPr/>
                  </pic:nvPicPr>
                  <pic:blipFill>
                    <a:blip r:embed="rId25"/>
                    <a:stretch>
                      <a:fillRect/>
                    </a:stretch>
                  </pic:blipFill>
                  <pic:spPr>
                    <a:xfrm>
                      <a:off x="0" y="0"/>
                      <a:ext cx="5307852" cy="4720573"/>
                    </a:xfrm>
                    <a:prstGeom prst="rect">
                      <a:avLst/>
                    </a:prstGeom>
                  </pic:spPr>
                </pic:pic>
              </a:graphicData>
            </a:graphic>
          </wp:inline>
        </w:drawing>
      </w:r>
    </w:p>
    <w:p w14:paraId="65CDCBD2" w14:textId="77777777" w:rsidR="00717EE5" w:rsidRDefault="00717EE5" w:rsidP="00717EE5">
      <w:pPr>
        <w:pStyle w:val="ListParagraph"/>
      </w:pPr>
    </w:p>
    <w:p w14:paraId="068D938B" w14:textId="77777777" w:rsidR="002F5DA4" w:rsidRDefault="002F5DA4" w:rsidP="002F5DA4">
      <w:pPr>
        <w:pStyle w:val="ListParagraph"/>
      </w:pPr>
    </w:p>
    <w:p w14:paraId="2255902B" w14:textId="77777777" w:rsidR="00E95388" w:rsidRDefault="00E95388" w:rsidP="002F5DA4">
      <w:pPr>
        <w:pStyle w:val="ListParagraph"/>
      </w:pPr>
    </w:p>
    <w:p w14:paraId="649D9D3C" w14:textId="0F234541" w:rsidR="00717EE5" w:rsidRDefault="00717EE5">
      <w:pPr>
        <w:pStyle w:val="ListParagraph"/>
        <w:numPr>
          <w:ilvl w:val="0"/>
          <w:numId w:val="17"/>
        </w:numPr>
      </w:pPr>
      <w:r>
        <w:t>Desde la consola de Microsoft Azure, crear una base de datos que se aloje en el servidor creado en el paso anterior:</w:t>
      </w:r>
    </w:p>
    <w:p w14:paraId="55955AC0" w14:textId="77777777" w:rsidR="00717EE5" w:rsidRDefault="00717EE5" w:rsidP="00717EE5">
      <w:pPr>
        <w:pStyle w:val="ListParagraph"/>
      </w:pPr>
    </w:p>
    <w:p w14:paraId="46C7CF08" w14:textId="1CE9296F" w:rsidR="00717EE5" w:rsidRDefault="00E95388" w:rsidP="00717EE5">
      <w:pPr>
        <w:pStyle w:val="ListParagraph"/>
        <w:jc w:val="center"/>
      </w:pPr>
      <w:r w:rsidRPr="00E95388">
        <w:lastRenderedPageBreak/>
        <w:drawing>
          <wp:inline distT="0" distB="0" distL="0" distR="0" wp14:anchorId="37E754E0" wp14:editId="40AFEF24">
            <wp:extent cx="3842385" cy="8860790"/>
            <wp:effectExtent l="0" t="0" r="5715" b="0"/>
            <wp:docPr id="18849844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498446" name="Picture 1" descr="A screenshot of a computer&#10;&#10;Description automatically generated"/>
                    <pic:cNvPicPr/>
                  </pic:nvPicPr>
                  <pic:blipFill>
                    <a:blip r:embed="rId26"/>
                    <a:stretch>
                      <a:fillRect/>
                    </a:stretch>
                  </pic:blipFill>
                  <pic:spPr>
                    <a:xfrm>
                      <a:off x="0" y="0"/>
                      <a:ext cx="3842385" cy="8860790"/>
                    </a:xfrm>
                    <a:prstGeom prst="rect">
                      <a:avLst/>
                    </a:prstGeom>
                  </pic:spPr>
                </pic:pic>
              </a:graphicData>
            </a:graphic>
          </wp:inline>
        </w:drawing>
      </w:r>
    </w:p>
    <w:p w14:paraId="3331160C" w14:textId="61674F8C" w:rsidR="004E182F" w:rsidRDefault="004E182F">
      <w:pPr>
        <w:pStyle w:val="ListParagraph"/>
        <w:numPr>
          <w:ilvl w:val="0"/>
          <w:numId w:val="17"/>
        </w:numPr>
      </w:pPr>
      <w:r>
        <w:lastRenderedPageBreak/>
        <w:t>Si se realizará la conexión a la base de datos desde otros sitios diferentes al que creo el servicio, es posible que se requiera agregar una regla de firewall a nivel de servicio de Azure SQL Database. No se recomienda realizar esto para entornos de producción, ya que el servidor quedará expuesto sin protección. Se detalla este paso con fines de pruebas y desarrollo de la solución. Para el ambiente de producción final, se recomienda utilizar Private links que garanticen la conectividad de forma interna y segura entre los diferentes componentes de Microsoft Azure.</w:t>
      </w:r>
    </w:p>
    <w:p w14:paraId="14705AB9" w14:textId="5B879906" w:rsidR="004E182F" w:rsidRDefault="00E95388" w:rsidP="004E182F">
      <w:pPr>
        <w:jc w:val="center"/>
      </w:pPr>
      <w:r w:rsidRPr="00E95388">
        <w:drawing>
          <wp:inline distT="0" distB="0" distL="0" distR="0" wp14:anchorId="7C06586D" wp14:editId="2FC34882">
            <wp:extent cx="5733415" cy="4015740"/>
            <wp:effectExtent l="19050" t="19050" r="635" b="3810"/>
            <wp:docPr id="194603491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34910" name="Picture 1" descr="A screenshot of a computer&#10;&#10;Description automatically generated"/>
                    <pic:cNvPicPr/>
                  </pic:nvPicPr>
                  <pic:blipFill>
                    <a:blip r:embed="rId27"/>
                    <a:stretch>
                      <a:fillRect/>
                    </a:stretch>
                  </pic:blipFill>
                  <pic:spPr>
                    <a:xfrm>
                      <a:off x="0" y="0"/>
                      <a:ext cx="5733415" cy="4015740"/>
                    </a:xfrm>
                    <a:prstGeom prst="rect">
                      <a:avLst/>
                    </a:prstGeom>
                    <a:ln w="3175">
                      <a:solidFill>
                        <a:schemeClr val="tx1"/>
                      </a:solidFill>
                    </a:ln>
                  </pic:spPr>
                </pic:pic>
              </a:graphicData>
            </a:graphic>
          </wp:inline>
        </w:drawing>
      </w:r>
    </w:p>
    <w:p w14:paraId="4C6C5F24" w14:textId="77777777" w:rsidR="004E182F" w:rsidRDefault="004E182F" w:rsidP="004E182F">
      <w:pPr>
        <w:pStyle w:val="ListParagraph"/>
      </w:pPr>
    </w:p>
    <w:p w14:paraId="0E985AB6" w14:textId="77777777" w:rsidR="009E69AB" w:rsidRDefault="009E69AB" w:rsidP="004E182F">
      <w:pPr>
        <w:pStyle w:val="ListParagraph"/>
      </w:pPr>
    </w:p>
    <w:p w14:paraId="24B69C13" w14:textId="7F6E82EA" w:rsidR="009E69AB" w:rsidRDefault="009E69AB">
      <w:pPr>
        <w:pStyle w:val="ListParagraph"/>
        <w:numPr>
          <w:ilvl w:val="0"/>
          <w:numId w:val="17"/>
        </w:numPr>
      </w:pPr>
      <w:r>
        <w:t xml:space="preserve">Instalar la consola de SQL Server Management Studio desde: </w:t>
      </w:r>
      <w:hyperlink r:id="rId28" w:history="1">
        <w:r w:rsidRPr="009E69AB">
          <w:rPr>
            <w:rStyle w:val="Hyperlink"/>
          </w:rPr>
          <w:t>https://learn.microsoft.com/en-us/sql/ssms/download-sql-server-management-studio-ssms?view=sql-server-ver16</w:t>
        </w:r>
      </w:hyperlink>
    </w:p>
    <w:p w14:paraId="30502F31" w14:textId="77777777" w:rsidR="009E69AB" w:rsidRDefault="009E69AB" w:rsidP="009E69AB">
      <w:pPr>
        <w:pStyle w:val="ListParagraph"/>
      </w:pPr>
    </w:p>
    <w:p w14:paraId="20CB5763" w14:textId="77777777" w:rsidR="009E69AB" w:rsidRDefault="009E69AB" w:rsidP="009E69AB">
      <w:pPr>
        <w:pStyle w:val="ListParagraph"/>
      </w:pPr>
    </w:p>
    <w:p w14:paraId="2C581E97" w14:textId="15F4D2BA" w:rsidR="00717EE5" w:rsidRDefault="00717EE5">
      <w:pPr>
        <w:pStyle w:val="ListParagraph"/>
        <w:numPr>
          <w:ilvl w:val="0"/>
          <w:numId w:val="17"/>
        </w:numPr>
      </w:pPr>
      <w:r>
        <w:t>Desde la consola de SQL Server Management Studio</w:t>
      </w:r>
      <w:r w:rsidR="009E69AB">
        <w:t xml:space="preserve">, instalada en el paso anterior, </w:t>
      </w:r>
      <w:r>
        <w:t xml:space="preserve">conectarse a </w:t>
      </w:r>
      <w:r w:rsidR="005E484E" w:rsidRPr="005E484E">
        <w:rPr>
          <w:b/>
          <w:bCs/>
        </w:rPr>
        <w:t>mcga</w:t>
      </w:r>
      <w:r w:rsidRPr="005E484E">
        <w:rPr>
          <w:b/>
          <w:bCs/>
        </w:rPr>
        <w:t>.database.windows.net</w:t>
      </w:r>
      <w:r>
        <w:t xml:space="preserve">, con el usuario y contraseña configurados en el paso </w:t>
      </w:r>
      <w:r w:rsidR="009E69AB">
        <w:t xml:space="preserve">1 </w:t>
      </w:r>
      <w:r>
        <w:t xml:space="preserve">donde se creó la base de datos en el servicio Azure SQL Database. </w:t>
      </w:r>
    </w:p>
    <w:p w14:paraId="3C0EF4DC" w14:textId="7CAE1077" w:rsidR="00717EE5" w:rsidRDefault="005E484E" w:rsidP="004E182F">
      <w:pPr>
        <w:jc w:val="center"/>
      </w:pPr>
      <w:r w:rsidRPr="005E484E">
        <w:lastRenderedPageBreak/>
        <w:drawing>
          <wp:inline distT="0" distB="0" distL="0" distR="0" wp14:anchorId="3CBA98C5" wp14:editId="5D839B00">
            <wp:extent cx="4552983" cy="2886096"/>
            <wp:effectExtent l="0" t="0" r="0" b="9525"/>
            <wp:docPr id="129505549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055495" name="Picture 1" descr="A screenshot of a computer&#10;&#10;Description automatically generated"/>
                    <pic:cNvPicPr/>
                  </pic:nvPicPr>
                  <pic:blipFill>
                    <a:blip r:embed="rId29"/>
                    <a:stretch>
                      <a:fillRect/>
                    </a:stretch>
                  </pic:blipFill>
                  <pic:spPr>
                    <a:xfrm>
                      <a:off x="0" y="0"/>
                      <a:ext cx="4552983" cy="2886096"/>
                    </a:xfrm>
                    <a:prstGeom prst="rect">
                      <a:avLst/>
                    </a:prstGeom>
                  </pic:spPr>
                </pic:pic>
              </a:graphicData>
            </a:graphic>
          </wp:inline>
        </w:drawing>
      </w:r>
    </w:p>
    <w:p w14:paraId="14BA1049" w14:textId="77777777" w:rsidR="005E484E" w:rsidRDefault="005E484E" w:rsidP="005E484E">
      <w:pPr>
        <w:pStyle w:val="ListParagraph"/>
      </w:pPr>
    </w:p>
    <w:p w14:paraId="52098E0D" w14:textId="4AEF8BFE" w:rsidR="00717EE5" w:rsidRDefault="004E182F">
      <w:pPr>
        <w:pStyle w:val="ListParagraph"/>
        <w:numPr>
          <w:ilvl w:val="0"/>
          <w:numId w:val="17"/>
        </w:numPr>
      </w:pPr>
      <w:r>
        <w:t xml:space="preserve">Una vez conectado al servidor de Base de Datos, desde la consola de SQL Server Management Studio, </w:t>
      </w:r>
      <w:r w:rsidR="00717EE5">
        <w:t xml:space="preserve">ejecutar </w:t>
      </w:r>
      <w:r w:rsidR="00225839">
        <w:t xml:space="preserve">el siguiente script </w:t>
      </w:r>
      <w:r w:rsidR="00717EE5">
        <w:t xml:space="preserve">de creación </w:t>
      </w:r>
      <w:r w:rsidR="00225839">
        <w:t>de la tabla BITACORA sobre la base de datos CASINOS:</w:t>
      </w:r>
    </w:p>
    <w:p w14:paraId="19E28F88" w14:textId="2ADCB417" w:rsidR="00225839" w:rsidRDefault="00225839" w:rsidP="00717EE5">
      <w:pPr>
        <w:ind w:left="720"/>
        <w:rPr>
          <w:sz w:val="20"/>
          <w:szCs w:val="20"/>
        </w:rPr>
      </w:pPr>
      <w:hyperlink r:id="rId30" w:history="1">
        <w:r w:rsidRPr="007F59D3">
          <w:rPr>
            <w:rStyle w:val="Hyperlink"/>
            <w:sz w:val="20"/>
            <w:szCs w:val="20"/>
          </w:rPr>
          <w:t>https://github.com/AldoDanielGonzalez/MCGA-TP.Final/blob/master/scripts/Create_Bitacora_Table.sql</w:t>
        </w:r>
      </w:hyperlink>
    </w:p>
    <w:p w14:paraId="70FCD9D4" w14:textId="2669C5B0" w:rsidR="00717EE5" w:rsidRDefault="00717EE5" w:rsidP="00717EE5">
      <w:pPr>
        <w:ind w:left="720"/>
      </w:pPr>
      <w:r w:rsidRPr="002F5DA4">
        <w:t xml:space="preserve">Esto creara la tabla necesaria para soportar la </w:t>
      </w:r>
      <w:r w:rsidR="00225839">
        <w:t>persistencia del servicio transversal de bitácora para fines de auditoría.</w:t>
      </w:r>
    </w:p>
    <w:p w14:paraId="46A278BD" w14:textId="207CD25C" w:rsidR="00A17FC0" w:rsidRDefault="009E69AB">
      <w:pPr>
        <w:pStyle w:val="ListParagraph"/>
        <w:numPr>
          <w:ilvl w:val="0"/>
          <w:numId w:val="17"/>
        </w:numPr>
      </w:pPr>
      <w:r>
        <w:t>Crear un</w:t>
      </w:r>
      <w:r w:rsidR="00D762C9">
        <w:t xml:space="preserve"> App Service API Apps para ejecutar la </w:t>
      </w:r>
      <w:proofErr w:type="spellStart"/>
      <w:r w:rsidR="00D762C9">
        <w:t>RESTful</w:t>
      </w:r>
      <w:proofErr w:type="spellEnd"/>
      <w:r w:rsidR="00D762C9">
        <w:t xml:space="preserve"> API del servicio de </w:t>
      </w:r>
      <w:proofErr w:type="spellStart"/>
      <w:r w:rsidR="00D762C9">
        <w:t>Bitacora</w:t>
      </w:r>
      <w:proofErr w:type="spellEnd"/>
      <w:r>
        <w:t>. Utilizar los siguientes criterios en la consola de Microsoft Azure</w:t>
      </w:r>
      <w:r w:rsidR="00A17FC0">
        <w:t xml:space="preserve">. Tener en cuenta que, para conectarse al repositorio de GitHub, será requisito clonar el repositorio en otro repositorio propio que este integrado con la suscripción de Azure. Este proceso de vinculación entre la cuenta GitHub y la suscripción de Azure, se realizará de forma automática cuando se le indique al siguiente formulario el nombre de organización y repositorio de la cuenta GitHub. En ese momento solicitara credenciales para realizar la vinculación. </w:t>
      </w:r>
    </w:p>
    <w:p w14:paraId="2074AB5F" w14:textId="1760125D" w:rsidR="00AF6C31" w:rsidRDefault="00A17FC0" w:rsidP="00A17FC0">
      <w:pPr>
        <w:pStyle w:val="ListParagraph"/>
      </w:pPr>
      <w:r>
        <w:t>Esta configuración generará un workflow de Despliegue Continuo en GitHub Actions, que desplegará de forma automática la solución en la Azure Static Web App. El despliegue se realizará cada vez que se detecte un “Push” en la rama principal del repositorio GitHub</w:t>
      </w:r>
      <w:r w:rsidR="00D762C9">
        <w:t xml:space="preserve"> que contenga el código de la solución de </w:t>
      </w:r>
      <w:proofErr w:type="spellStart"/>
      <w:r w:rsidR="00D762C9">
        <w:t>Bitacora</w:t>
      </w:r>
      <w:proofErr w:type="spellEnd"/>
      <w:r w:rsidR="00D762C9">
        <w:t>.</w:t>
      </w:r>
      <w:r w:rsidR="00E45E01">
        <w:br/>
        <w:t xml:space="preserve">Para </w:t>
      </w:r>
      <w:proofErr w:type="spellStart"/>
      <w:r w:rsidR="00E45E01">
        <w:t>mas</w:t>
      </w:r>
      <w:proofErr w:type="spellEnd"/>
      <w:r w:rsidR="00E45E01">
        <w:t xml:space="preserve"> información de ubicación de repositorio y códigos fuentes ver el siguiente capítulo </w:t>
      </w:r>
      <w:hyperlink w:anchor="_Documentación_y_Fuentes" w:history="1">
        <w:r w:rsidR="00E45E01" w:rsidRPr="00E45E01">
          <w:rPr>
            <w:rStyle w:val="Hyperlink"/>
          </w:rPr>
          <w:t>7.2 Documentación y Fuentes del Proyecto.</w:t>
        </w:r>
      </w:hyperlink>
    </w:p>
    <w:p w14:paraId="3EB85D0B" w14:textId="4587DB72" w:rsidR="00A17FC0" w:rsidRDefault="00D762C9" w:rsidP="00A17FC0">
      <w:pPr>
        <w:jc w:val="center"/>
      </w:pPr>
      <w:r w:rsidRPr="00D762C9">
        <w:lastRenderedPageBreak/>
        <w:drawing>
          <wp:inline distT="0" distB="0" distL="0" distR="0" wp14:anchorId="07FA74E4" wp14:editId="314B285A">
            <wp:extent cx="5733415" cy="8696960"/>
            <wp:effectExtent l="133350" t="114300" r="114935" b="142240"/>
            <wp:docPr id="163070216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702162" name="Picture 1" descr="A screenshot of a computer&#10;&#10;Description automatically generated"/>
                    <pic:cNvPicPr/>
                  </pic:nvPicPr>
                  <pic:blipFill>
                    <a:blip r:embed="rId31"/>
                    <a:stretch>
                      <a:fillRect/>
                    </a:stretch>
                  </pic:blipFill>
                  <pic:spPr>
                    <a:xfrm>
                      <a:off x="0" y="0"/>
                      <a:ext cx="5733415" cy="86969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C59F959" w14:textId="21CADB6A" w:rsidR="00D762C9" w:rsidRDefault="00D762C9" w:rsidP="00D762C9">
      <w:pPr>
        <w:jc w:val="center"/>
      </w:pPr>
      <w:r w:rsidRPr="00D762C9">
        <w:lastRenderedPageBreak/>
        <w:drawing>
          <wp:inline distT="0" distB="0" distL="0" distR="0" wp14:anchorId="7E502DAC" wp14:editId="2B5561C0">
            <wp:extent cx="5806592" cy="6725587"/>
            <wp:effectExtent l="114300" t="114300" r="137160" b="132715"/>
            <wp:docPr id="72511071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110716" name="Picture 1" descr="A screenshot of a computer&#10;&#10;Description automatically generated"/>
                    <pic:cNvPicPr/>
                  </pic:nvPicPr>
                  <pic:blipFill>
                    <a:blip r:embed="rId32"/>
                    <a:stretch>
                      <a:fillRect/>
                    </a:stretch>
                  </pic:blipFill>
                  <pic:spPr>
                    <a:xfrm>
                      <a:off x="0" y="0"/>
                      <a:ext cx="5812212" cy="67320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D5B6ECE" w14:textId="418645EB" w:rsidR="00D762C9" w:rsidRDefault="00D762C9" w:rsidP="00A17FC0">
      <w:pPr>
        <w:jc w:val="center"/>
      </w:pPr>
      <w:r w:rsidRPr="00D762C9">
        <w:lastRenderedPageBreak/>
        <w:drawing>
          <wp:inline distT="0" distB="0" distL="0" distR="0" wp14:anchorId="573514CC" wp14:editId="1C4812A2">
            <wp:extent cx="4647037" cy="2771546"/>
            <wp:effectExtent l="133350" t="114300" r="115570" b="143510"/>
            <wp:docPr id="53507848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078487" name="Picture 1" descr="A screenshot of a computer&#10;&#10;Description automatically generated"/>
                    <pic:cNvPicPr/>
                  </pic:nvPicPr>
                  <pic:blipFill>
                    <a:blip r:embed="rId33"/>
                    <a:stretch>
                      <a:fillRect/>
                    </a:stretch>
                  </pic:blipFill>
                  <pic:spPr>
                    <a:xfrm>
                      <a:off x="0" y="0"/>
                      <a:ext cx="4680686" cy="27916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6B5F91" w14:textId="1B87D43E" w:rsidR="00D762C9" w:rsidRDefault="00D762C9" w:rsidP="00A17FC0">
      <w:pPr>
        <w:jc w:val="center"/>
      </w:pPr>
      <w:r w:rsidRPr="00D762C9">
        <w:drawing>
          <wp:inline distT="0" distB="0" distL="0" distR="0" wp14:anchorId="44E615DB" wp14:editId="6316E8F6">
            <wp:extent cx="4740905" cy="2441600"/>
            <wp:effectExtent l="133350" t="114300" r="117475" b="149225"/>
            <wp:docPr id="24487696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876967" name="Picture 1" descr="A screenshot of a computer&#10;&#10;Description automatically generated"/>
                    <pic:cNvPicPr/>
                  </pic:nvPicPr>
                  <pic:blipFill>
                    <a:blip r:embed="rId34"/>
                    <a:stretch>
                      <a:fillRect/>
                    </a:stretch>
                  </pic:blipFill>
                  <pic:spPr>
                    <a:xfrm>
                      <a:off x="0" y="0"/>
                      <a:ext cx="4754960" cy="244883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EFC376C" w14:textId="3D3B4453" w:rsidR="00A17FC0" w:rsidRDefault="00A17FC0">
      <w:pPr>
        <w:pStyle w:val="ListParagraph"/>
        <w:numPr>
          <w:ilvl w:val="0"/>
          <w:numId w:val="17"/>
        </w:numPr>
      </w:pPr>
      <w:r>
        <w:t xml:space="preserve">Al finalizar la creación de la </w:t>
      </w:r>
      <w:r w:rsidR="00D762C9">
        <w:t xml:space="preserve">API App </w:t>
      </w:r>
      <w:r>
        <w:t xml:space="preserve">en Azure, se generará la URL </w:t>
      </w:r>
      <w:r w:rsidR="00D762C9">
        <w:t xml:space="preserve">pública </w:t>
      </w:r>
      <w:r>
        <w:t xml:space="preserve">bajo el </w:t>
      </w:r>
      <w:r w:rsidR="00D762C9">
        <w:t xml:space="preserve">nombre de </w:t>
      </w:r>
      <w:hyperlink r:id="rId35" w:history="1">
        <w:r w:rsidR="00D762C9" w:rsidRPr="007F59D3">
          <w:rPr>
            <w:rStyle w:val="Hyperlink"/>
          </w:rPr>
          <w:t>https://mcgabitacora.azurewebsites.net</w:t>
        </w:r>
      </w:hyperlink>
      <w:r>
        <w:t>.</w:t>
      </w:r>
    </w:p>
    <w:p w14:paraId="6E396BFD" w14:textId="77777777" w:rsidR="00660E04" w:rsidRDefault="00660E04" w:rsidP="00660E04">
      <w:pPr>
        <w:pStyle w:val="ListParagraph"/>
      </w:pPr>
    </w:p>
    <w:p w14:paraId="6100A647" w14:textId="77777777" w:rsidR="00E45E01" w:rsidRDefault="00E45E01">
      <w:pPr>
        <w:pStyle w:val="ListParagraph"/>
        <w:numPr>
          <w:ilvl w:val="0"/>
          <w:numId w:val="17"/>
        </w:numPr>
      </w:pPr>
      <w:r>
        <w:t xml:space="preserve">Para probar que el despliegue ha sido satisfactorio, ingresar a la URL de </w:t>
      </w:r>
      <w:proofErr w:type="spellStart"/>
      <w:r>
        <w:t>Swagger</w:t>
      </w:r>
      <w:proofErr w:type="spellEnd"/>
      <w:r>
        <w:t xml:space="preserve"> de la API creada en el paso anterior:</w:t>
      </w:r>
    </w:p>
    <w:p w14:paraId="5FB3FB9B" w14:textId="286C6237" w:rsidR="00E45E01" w:rsidRDefault="00E45E01" w:rsidP="00E45E01">
      <w:pPr>
        <w:pStyle w:val="ListParagraph"/>
      </w:pPr>
      <w:hyperlink r:id="rId36" w:history="1">
        <w:r w:rsidRPr="007F59D3">
          <w:rPr>
            <w:rStyle w:val="Hyperlink"/>
          </w:rPr>
          <w:t>https://mcgabitacora.azurewebsites.net/swagger/index.html</w:t>
        </w:r>
      </w:hyperlink>
    </w:p>
    <w:p w14:paraId="3FEC00B6" w14:textId="77777777" w:rsidR="00E45E01" w:rsidRDefault="00E45E01" w:rsidP="00E45E01">
      <w:pPr>
        <w:pStyle w:val="ListParagraph"/>
      </w:pPr>
    </w:p>
    <w:p w14:paraId="57EA5FD9" w14:textId="50B7B85E" w:rsidR="00E45E01" w:rsidRDefault="00E45E01" w:rsidP="00E45E01">
      <w:pPr>
        <w:jc w:val="left"/>
      </w:pPr>
      <w:r w:rsidRPr="00E45E01">
        <w:lastRenderedPageBreak/>
        <w:drawing>
          <wp:inline distT="0" distB="0" distL="0" distR="0" wp14:anchorId="3328C345" wp14:editId="2CA41A01">
            <wp:extent cx="5733415" cy="1996440"/>
            <wp:effectExtent l="133350" t="114300" r="114935" b="137160"/>
            <wp:docPr id="189049306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493067" name="Picture 1" descr="A screenshot of a computer&#10;&#10;Description automatically generated"/>
                    <pic:cNvPicPr/>
                  </pic:nvPicPr>
                  <pic:blipFill>
                    <a:blip r:embed="rId37"/>
                    <a:stretch>
                      <a:fillRect/>
                    </a:stretch>
                  </pic:blipFill>
                  <pic:spPr>
                    <a:xfrm>
                      <a:off x="0" y="0"/>
                      <a:ext cx="5733415" cy="19964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B3386B3" w14:textId="77777777" w:rsidR="00E45E01" w:rsidRDefault="00E45E01" w:rsidP="00E45E01">
      <w:pPr>
        <w:pStyle w:val="ListParagraph"/>
      </w:pPr>
    </w:p>
    <w:p w14:paraId="1DA7D97E" w14:textId="6946FEBA" w:rsidR="00D9294C" w:rsidRDefault="00D9294C" w:rsidP="00D9294C">
      <w:pPr>
        <w:pStyle w:val="Heading2"/>
      </w:pPr>
      <w:bookmarkStart w:id="61" w:name="_Documentación_y_Fuentes"/>
      <w:bookmarkStart w:id="62" w:name="_Toc151861307"/>
      <w:bookmarkEnd w:id="3"/>
      <w:bookmarkEnd w:id="61"/>
      <w:r>
        <w:t>Documentación y Fuentes del Proyecto</w:t>
      </w:r>
      <w:bookmarkEnd w:id="62"/>
    </w:p>
    <w:p w14:paraId="0D1E0650" w14:textId="6A3A7091" w:rsidR="00D9294C" w:rsidRDefault="00D9294C" w:rsidP="00D9294C">
      <w:r>
        <w:t xml:space="preserve">El proyecto tiene la documentación completa y el código fuente de la solución en un repositorio </w:t>
      </w:r>
      <w:r w:rsidR="00484E58">
        <w:t>privado</w:t>
      </w:r>
      <w:r>
        <w:t xml:space="preserve"> de GitHub que se detalla a continuación:</w:t>
      </w:r>
    </w:p>
    <w:p w14:paraId="6112B98B" w14:textId="5760F89B" w:rsidR="00D9294C" w:rsidRDefault="00D9294C">
      <w:pPr>
        <w:pStyle w:val="ListParagraph"/>
        <w:numPr>
          <w:ilvl w:val="0"/>
          <w:numId w:val="33"/>
        </w:numPr>
      </w:pPr>
      <w:r w:rsidRPr="00484E58">
        <w:rPr>
          <w:b/>
          <w:bCs/>
        </w:rPr>
        <w:t>Repositorio</w:t>
      </w:r>
      <w:r w:rsidR="00484E58">
        <w:rPr>
          <w:b/>
          <w:bCs/>
        </w:rPr>
        <w:t xml:space="preserve"> Principal</w:t>
      </w:r>
      <w:r>
        <w:t xml:space="preserve">: </w:t>
      </w:r>
      <w:hyperlink r:id="rId38" w:history="1">
        <w:r w:rsidR="00484E58" w:rsidRPr="007F59D3">
          <w:rPr>
            <w:rStyle w:val="Hyperlink"/>
          </w:rPr>
          <w:t>https://github.com/AldoDanielGonzalez/MCGA-TP.Final</w:t>
        </w:r>
      </w:hyperlink>
    </w:p>
    <w:p w14:paraId="0C78944C" w14:textId="77777777" w:rsidR="00484E58" w:rsidRPr="00484E58" w:rsidRDefault="00484E58" w:rsidP="00484E58">
      <w:pPr>
        <w:pStyle w:val="ListParagraph"/>
      </w:pPr>
    </w:p>
    <w:p w14:paraId="4F9C4AE2" w14:textId="77777777" w:rsidR="00484E58" w:rsidRDefault="00D9294C">
      <w:pPr>
        <w:pStyle w:val="ListParagraph"/>
        <w:numPr>
          <w:ilvl w:val="0"/>
          <w:numId w:val="33"/>
        </w:numPr>
      </w:pPr>
      <w:r w:rsidRPr="00484E58">
        <w:rPr>
          <w:b/>
          <w:bCs/>
        </w:rPr>
        <w:t>Documentación Completa</w:t>
      </w:r>
      <w:r>
        <w:t>:</w:t>
      </w:r>
    </w:p>
    <w:p w14:paraId="187198B2" w14:textId="15E571C5" w:rsidR="00D9294C" w:rsidRDefault="00484E58" w:rsidP="00484E58">
      <w:pPr>
        <w:pStyle w:val="ListParagraph"/>
        <w:ind w:left="360"/>
      </w:pPr>
      <w:hyperlink r:id="rId39" w:history="1">
        <w:r w:rsidRPr="007F59D3">
          <w:rPr>
            <w:rStyle w:val="Hyperlink"/>
          </w:rPr>
          <w:t>https://github.com/AldoDanielGonzalez/MCGA-TP.Final/tree/master/docs</w:t>
        </w:r>
      </w:hyperlink>
    </w:p>
    <w:p w14:paraId="0663632C" w14:textId="77777777" w:rsidR="00484E58" w:rsidRDefault="00484E58" w:rsidP="00484E58">
      <w:pPr>
        <w:pStyle w:val="ListParagraph"/>
        <w:rPr>
          <w:b/>
          <w:bCs/>
        </w:rPr>
      </w:pPr>
    </w:p>
    <w:p w14:paraId="69D44155" w14:textId="77777777" w:rsidR="00484E58" w:rsidRPr="00484E58" w:rsidRDefault="00D15E5F">
      <w:pPr>
        <w:pStyle w:val="ListParagraph"/>
        <w:numPr>
          <w:ilvl w:val="0"/>
          <w:numId w:val="34"/>
        </w:numPr>
        <w:ind w:left="360"/>
      </w:pPr>
      <w:r w:rsidRPr="00484E58">
        <w:rPr>
          <w:b/>
          <w:bCs/>
        </w:rPr>
        <w:t xml:space="preserve">Código Fuente </w:t>
      </w:r>
      <w:r w:rsidR="00484E58" w:rsidRPr="00484E58">
        <w:rPr>
          <w:b/>
          <w:bCs/>
        </w:rPr>
        <w:t xml:space="preserve">Servidor de Casino y </w:t>
      </w:r>
      <w:proofErr w:type="spellStart"/>
      <w:r w:rsidR="00484E58" w:rsidRPr="00484E58">
        <w:rPr>
          <w:b/>
          <w:bCs/>
        </w:rPr>
        <w:t>Webhook</w:t>
      </w:r>
      <w:proofErr w:type="spellEnd"/>
      <w:r w:rsidR="00484E58" w:rsidRPr="00484E58">
        <w:rPr>
          <w:b/>
          <w:bCs/>
        </w:rPr>
        <w:t>:</w:t>
      </w:r>
    </w:p>
    <w:p w14:paraId="5977AFAD" w14:textId="4099DD86" w:rsidR="00484E58" w:rsidRDefault="00484E58" w:rsidP="00484E58">
      <w:pPr>
        <w:pStyle w:val="ListParagraph"/>
        <w:ind w:left="360"/>
      </w:pPr>
      <w:hyperlink r:id="rId40" w:history="1">
        <w:r w:rsidRPr="007F59D3">
          <w:rPr>
            <w:rStyle w:val="Hyperlink"/>
          </w:rPr>
          <w:t>https://github.com/AldoDanielGonzalez/MCGA-TP.Final/tree/master/Servidor-Webhook</w:t>
        </w:r>
      </w:hyperlink>
    </w:p>
    <w:p w14:paraId="10F4E870" w14:textId="77777777" w:rsidR="00484E58" w:rsidRDefault="00484E58" w:rsidP="00484E58">
      <w:pPr>
        <w:pStyle w:val="ListParagraph"/>
        <w:rPr>
          <w:b/>
          <w:bCs/>
        </w:rPr>
      </w:pPr>
    </w:p>
    <w:p w14:paraId="5C5B1AAC" w14:textId="77777777" w:rsidR="00484E58" w:rsidRPr="00484E58" w:rsidRDefault="00484E58">
      <w:pPr>
        <w:pStyle w:val="ListParagraph"/>
        <w:numPr>
          <w:ilvl w:val="0"/>
          <w:numId w:val="34"/>
        </w:numPr>
        <w:ind w:left="360"/>
      </w:pPr>
      <w:r w:rsidRPr="00484E58">
        <w:rPr>
          <w:b/>
          <w:bCs/>
        </w:rPr>
        <w:t xml:space="preserve">Código Fuente </w:t>
      </w:r>
      <w:r w:rsidRPr="00484E58">
        <w:rPr>
          <w:b/>
          <w:bCs/>
        </w:rPr>
        <w:t>Terminales de Casino</w:t>
      </w:r>
      <w:r w:rsidRPr="00484E58">
        <w:rPr>
          <w:b/>
          <w:bCs/>
        </w:rPr>
        <w:t>:</w:t>
      </w:r>
    </w:p>
    <w:p w14:paraId="6D1DF875" w14:textId="39A3CF79" w:rsidR="00D15E5F" w:rsidRDefault="00484E58" w:rsidP="00484E58">
      <w:pPr>
        <w:pStyle w:val="ListParagraph"/>
        <w:ind w:left="360"/>
      </w:pPr>
      <w:hyperlink r:id="rId41" w:history="1">
        <w:r w:rsidRPr="007F59D3">
          <w:rPr>
            <w:rStyle w:val="Hyperlink"/>
          </w:rPr>
          <w:t>https://github.com/AldoDanielGonzalez/MCGA-TP.Final/tree/master/Tragamonedas</w:t>
        </w:r>
      </w:hyperlink>
    </w:p>
    <w:p w14:paraId="6E67BD1E" w14:textId="77777777" w:rsidR="009F64A6" w:rsidRPr="009F64A6" w:rsidRDefault="009F64A6" w:rsidP="009F64A6">
      <w:pPr>
        <w:pStyle w:val="ListParagraph"/>
        <w:ind w:left="360"/>
      </w:pPr>
    </w:p>
    <w:p w14:paraId="1022D0B8" w14:textId="019D4394" w:rsidR="009F64A6" w:rsidRPr="009F64A6" w:rsidRDefault="009F64A6">
      <w:pPr>
        <w:pStyle w:val="ListParagraph"/>
        <w:numPr>
          <w:ilvl w:val="0"/>
          <w:numId w:val="34"/>
        </w:numPr>
        <w:ind w:left="360"/>
      </w:pPr>
      <w:r w:rsidRPr="00484E58">
        <w:rPr>
          <w:b/>
          <w:bCs/>
        </w:rPr>
        <w:t xml:space="preserve">Código Fuente </w:t>
      </w:r>
      <w:r>
        <w:rPr>
          <w:b/>
          <w:bCs/>
        </w:rPr>
        <w:t>Servicio de Bitácora</w:t>
      </w:r>
      <w:r w:rsidRPr="00484E58">
        <w:rPr>
          <w:b/>
          <w:bCs/>
        </w:rPr>
        <w:t>:</w:t>
      </w:r>
    </w:p>
    <w:p w14:paraId="32FDF4AB" w14:textId="21981A3F" w:rsidR="009F64A6" w:rsidRDefault="009F64A6" w:rsidP="009F64A6">
      <w:pPr>
        <w:pStyle w:val="ListParagraph"/>
        <w:ind w:left="360"/>
      </w:pPr>
      <w:hyperlink r:id="rId42" w:history="1">
        <w:r w:rsidRPr="007F59D3">
          <w:rPr>
            <w:rStyle w:val="Hyperlink"/>
          </w:rPr>
          <w:t>https://github.com/AldoDanielGonzalez/MCGA-TP.Final/tree/master/Bitacora</w:t>
        </w:r>
      </w:hyperlink>
    </w:p>
    <w:p w14:paraId="4FFC1E59" w14:textId="77777777" w:rsidR="009F64A6" w:rsidRDefault="009F64A6" w:rsidP="009F64A6">
      <w:pPr>
        <w:pStyle w:val="ListParagraph"/>
        <w:ind w:left="360"/>
        <w:rPr>
          <w:b/>
          <w:bCs/>
        </w:rPr>
      </w:pPr>
    </w:p>
    <w:p w14:paraId="6D6E1B3A" w14:textId="6333A98B" w:rsidR="00484E58" w:rsidRPr="00484E58" w:rsidRDefault="00D15E5F">
      <w:pPr>
        <w:pStyle w:val="ListParagraph"/>
        <w:numPr>
          <w:ilvl w:val="0"/>
          <w:numId w:val="34"/>
        </w:numPr>
        <w:ind w:left="360"/>
        <w:rPr>
          <w:b/>
          <w:bCs/>
        </w:rPr>
      </w:pPr>
      <w:r w:rsidRPr="00484E58">
        <w:rPr>
          <w:b/>
          <w:bCs/>
        </w:rPr>
        <w:t>Scripts de Bases de Datos:</w:t>
      </w:r>
    </w:p>
    <w:p w14:paraId="1A2ADB61" w14:textId="6A50CFB5" w:rsidR="00D15E5F" w:rsidRDefault="009F64A6" w:rsidP="00484E58">
      <w:pPr>
        <w:pStyle w:val="ListParagraph"/>
        <w:ind w:left="360"/>
      </w:pPr>
      <w:hyperlink r:id="rId43" w:history="1">
        <w:r w:rsidRPr="007F59D3">
          <w:rPr>
            <w:rStyle w:val="Hyperlink"/>
          </w:rPr>
          <w:t>https://github.com/AldoDanielGonzalez/MCGA-TP.Final/tree/master/scripts</w:t>
        </w:r>
      </w:hyperlink>
    </w:p>
    <w:p w14:paraId="005ED4FC" w14:textId="77777777" w:rsidR="009F64A6" w:rsidRDefault="009F64A6" w:rsidP="00484E58">
      <w:pPr>
        <w:pStyle w:val="ListParagraph"/>
        <w:ind w:left="360"/>
      </w:pPr>
    </w:p>
    <w:p w14:paraId="483EFC4A" w14:textId="77777777" w:rsidR="00484E58" w:rsidRPr="00484E58" w:rsidRDefault="00484E58" w:rsidP="00484E58">
      <w:pPr>
        <w:pStyle w:val="ListParagraph"/>
        <w:ind w:left="360"/>
      </w:pPr>
    </w:p>
    <w:p w14:paraId="049B09D6" w14:textId="77777777" w:rsidR="00D15E5F" w:rsidRDefault="00D15E5F" w:rsidP="00D15E5F"/>
    <w:p w14:paraId="6D43FB24" w14:textId="77777777" w:rsidR="009F64A6" w:rsidRDefault="009F64A6" w:rsidP="00D15E5F"/>
    <w:p w14:paraId="693479C4" w14:textId="77777777" w:rsidR="009F64A6" w:rsidRDefault="009F64A6" w:rsidP="00D15E5F"/>
    <w:p w14:paraId="60262258" w14:textId="77777777" w:rsidR="009F64A6" w:rsidRDefault="009F64A6" w:rsidP="00D15E5F"/>
    <w:p w14:paraId="13AA1B96" w14:textId="59D4DCD4" w:rsidR="009F64A6" w:rsidRDefault="009F64A6" w:rsidP="009F64A6">
      <w:pPr>
        <w:pStyle w:val="Heading2"/>
      </w:pPr>
      <w:bookmarkStart w:id="63" w:name="_Toc151861308"/>
      <w:r>
        <w:lastRenderedPageBreak/>
        <w:t>Manual de Uso Terminales Tragamonedas</w:t>
      </w:r>
      <w:bookmarkEnd w:id="63"/>
    </w:p>
    <w:p w14:paraId="3C3D5F6A" w14:textId="13C5988A" w:rsidR="00D15E5F" w:rsidRPr="00D15E5F" w:rsidRDefault="00367D26">
      <w:pPr>
        <w:pStyle w:val="ListParagraph"/>
        <w:numPr>
          <w:ilvl w:val="0"/>
          <w:numId w:val="35"/>
        </w:numPr>
      </w:pPr>
      <w:r>
        <w:t>Una vez iniciado la terminal, se deberá ingresar el numero de CASINO y TERMINAL válido provisto por el administrador:</w:t>
      </w:r>
    </w:p>
    <w:p w14:paraId="3D37B858" w14:textId="4905547F" w:rsidR="00D9294C" w:rsidRDefault="00BC0848" w:rsidP="00367D26">
      <w:pPr>
        <w:jc w:val="center"/>
      </w:pPr>
      <w:r>
        <w:rPr>
          <w:noProof/>
        </w:rPr>
        <w:drawing>
          <wp:inline distT="0" distB="0" distL="0" distR="0" wp14:anchorId="6C876047" wp14:editId="328CCB16">
            <wp:extent cx="5733415" cy="4315460"/>
            <wp:effectExtent l="19050" t="19050" r="635" b="8890"/>
            <wp:docPr id="94747698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476986" name="Picture 1" descr="A screenshot of a computer&#10;&#10;Description automatically generated"/>
                    <pic:cNvPicPr/>
                  </pic:nvPicPr>
                  <pic:blipFill>
                    <a:blip r:embed="rId44"/>
                    <a:stretch>
                      <a:fillRect/>
                    </a:stretch>
                  </pic:blipFill>
                  <pic:spPr>
                    <a:xfrm>
                      <a:off x="0" y="0"/>
                      <a:ext cx="5733415" cy="4315460"/>
                    </a:xfrm>
                    <a:prstGeom prst="rect">
                      <a:avLst/>
                    </a:prstGeom>
                    <a:ln w="12700">
                      <a:solidFill>
                        <a:schemeClr val="tx1"/>
                      </a:solidFill>
                    </a:ln>
                  </pic:spPr>
                </pic:pic>
              </a:graphicData>
            </a:graphic>
          </wp:inline>
        </w:drawing>
      </w:r>
    </w:p>
    <w:p w14:paraId="57F7073F" w14:textId="77777777" w:rsidR="0029532B" w:rsidRDefault="0029532B" w:rsidP="0029532B">
      <w:pPr>
        <w:pStyle w:val="ListParagraph"/>
      </w:pPr>
    </w:p>
    <w:p w14:paraId="6E1BE295" w14:textId="77777777" w:rsidR="0029532B" w:rsidRDefault="0029532B" w:rsidP="0029532B">
      <w:pPr>
        <w:pStyle w:val="ListParagraph"/>
      </w:pPr>
    </w:p>
    <w:p w14:paraId="622DC8D2" w14:textId="3ADDE80C" w:rsidR="00367D26" w:rsidRDefault="00367D26">
      <w:pPr>
        <w:pStyle w:val="ListParagraph"/>
        <w:numPr>
          <w:ilvl w:val="0"/>
          <w:numId w:val="35"/>
        </w:numPr>
      </w:pPr>
      <w:r>
        <w:t>Al ingresar se deberá seleccionar el valor del billete para agregar dinero disponible para jugar y presionar en el botón AGREGAR DINERO, tantas veces como sea necesario a fin de tener dinero disponible para múltiples jugadas o bien se podrá ir agregando dinero a lo largo de la sesión de juego:</w:t>
      </w:r>
    </w:p>
    <w:p w14:paraId="2E1BDA2C" w14:textId="77777777" w:rsidR="00367D26" w:rsidRDefault="00367D26" w:rsidP="00367D26">
      <w:pPr>
        <w:pStyle w:val="ListParagraph"/>
      </w:pPr>
    </w:p>
    <w:p w14:paraId="19C0C3FD" w14:textId="117E1C99" w:rsidR="00367D26" w:rsidRDefault="00367D26" w:rsidP="00367D26">
      <w:pPr>
        <w:pStyle w:val="ListParagraph"/>
        <w:jc w:val="center"/>
      </w:pPr>
      <w:r w:rsidRPr="00367D26">
        <w:drawing>
          <wp:inline distT="0" distB="0" distL="0" distR="0" wp14:anchorId="379B2B7D" wp14:editId="667F07AA">
            <wp:extent cx="2501798" cy="1901093"/>
            <wp:effectExtent l="19050" t="19050" r="0" b="4445"/>
            <wp:docPr id="112940926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409266" name="Picture 1" descr="A screenshot of a computer&#10;&#10;Description automatically generated"/>
                    <pic:cNvPicPr/>
                  </pic:nvPicPr>
                  <pic:blipFill>
                    <a:blip r:embed="rId45"/>
                    <a:stretch>
                      <a:fillRect/>
                    </a:stretch>
                  </pic:blipFill>
                  <pic:spPr>
                    <a:xfrm>
                      <a:off x="0" y="0"/>
                      <a:ext cx="2512306" cy="1909078"/>
                    </a:xfrm>
                    <a:prstGeom prst="rect">
                      <a:avLst/>
                    </a:prstGeom>
                    <a:ln w="12700">
                      <a:solidFill>
                        <a:schemeClr val="tx1"/>
                      </a:solidFill>
                    </a:ln>
                  </pic:spPr>
                </pic:pic>
              </a:graphicData>
            </a:graphic>
          </wp:inline>
        </w:drawing>
      </w:r>
    </w:p>
    <w:p w14:paraId="76C99F38" w14:textId="74593E93" w:rsidR="00367D26" w:rsidRDefault="0029532B">
      <w:pPr>
        <w:pStyle w:val="ListParagraph"/>
        <w:numPr>
          <w:ilvl w:val="0"/>
          <w:numId w:val="35"/>
        </w:numPr>
      </w:pPr>
      <w:r>
        <w:lastRenderedPageBreak/>
        <w:t>Una vez ingresado el dinero, aparecerá como DISPONIBLE. A partir de ahora se deberá seleccionar la apuesta que se desea realizar, contemplando que la apuesta deberá estar entre el rango de Apuesta mínima y máxima permitida para el casino donde estamos jugando. Dichos valores se encuentran detallados a la izquierda del botón principal de la terminal:</w:t>
      </w:r>
    </w:p>
    <w:p w14:paraId="6376C591" w14:textId="39C0944F" w:rsidR="00BC0848" w:rsidRDefault="0029532B" w:rsidP="0029532B">
      <w:pPr>
        <w:jc w:val="center"/>
      </w:pPr>
      <w:r w:rsidRPr="0029532B">
        <w:drawing>
          <wp:inline distT="0" distB="0" distL="0" distR="0" wp14:anchorId="2C0677B0" wp14:editId="145F9238">
            <wp:extent cx="5733415" cy="1741805"/>
            <wp:effectExtent l="19050" t="19050" r="635" b="0"/>
            <wp:docPr id="2053444240" name="Picture 1" descr="A white button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444240" name="Picture 1" descr="A white button on a black background&#10;&#10;Description automatically generated"/>
                    <pic:cNvPicPr/>
                  </pic:nvPicPr>
                  <pic:blipFill>
                    <a:blip r:embed="rId46"/>
                    <a:stretch>
                      <a:fillRect/>
                    </a:stretch>
                  </pic:blipFill>
                  <pic:spPr>
                    <a:xfrm>
                      <a:off x="0" y="0"/>
                      <a:ext cx="5733415" cy="1741805"/>
                    </a:xfrm>
                    <a:prstGeom prst="rect">
                      <a:avLst/>
                    </a:prstGeom>
                    <a:ln w="12700">
                      <a:solidFill>
                        <a:schemeClr val="tx1"/>
                      </a:solidFill>
                    </a:ln>
                  </pic:spPr>
                </pic:pic>
              </a:graphicData>
            </a:graphic>
          </wp:inline>
        </w:drawing>
      </w:r>
    </w:p>
    <w:p w14:paraId="52B96890" w14:textId="77777777" w:rsidR="0029532B" w:rsidRDefault="0029532B" w:rsidP="0029532B">
      <w:pPr>
        <w:pStyle w:val="ListParagraph"/>
      </w:pPr>
    </w:p>
    <w:p w14:paraId="016B5A86" w14:textId="77777777" w:rsidR="0029532B" w:rsidRDefault="0029532B" w:rsidP="0029532B">
      <w:pPr>
        <w:pStyle w:val="ListParagraph"/>
      </w:pPr>
    </w:p>
    <w:p w14:paraId="46C8BBB8" w14:textId="49AED1F4" w:rsidR="00BC0848" w:rsidRDefault="0029532B">
      <w:pPr>
        <w:pStyle w:val="ListParagraph"/>
        <w:numPr>
          <w:ilvl w:val="0"/>
          <w:numId w:val="35"/>
        </w:numPr>
      </w:pPr>
      <w:r>
        <w:t>Configurada la apuesta deseada, el jugador deberá presionar el botón principal de la terminal a fin de realizar la jugada y esperar el resultado:</w:t>
      </w:r>
    </w:p>
    <w:p w14:paraId="79308D3F" w14:textId="0914902F" w:rsidR="00BC0848" w:rsidRDefault="00BC0848" w:rsidP="00391CC7">
      <w:r>
        <w:rPr>
          <w:noProof/>
        </w:rPr>
        <w:drawing>
          <wp:inline distT="0" distB="0" distL="0" distR="0" wp14:anchorId="74EC003C" wp14:editId="07AAEB2C">
            <wp:extent cx="5733415" cy="4315460"/>
            <wp:effectExtent l="0" t="0" r="0" b="0"/>
            <wp:docPr id="35753031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530316" name="Picture 1" descr="A screenshot of a computer&#10;&#10;Description automatically generated"/>
                    <pic:cNvPicPr/>
                  </pic:nvPicPr>
                  <pic:blipFill>
                    <a:blip r:embed="rId47"/>
                    <a:stretch>
                      <a:fillRect/>
                    </a:stretch>
                  </pic:blipFill>
                  <pic:spPr>
                    <a:xfrm>
                      <a:off x="0" y="0"/>
                      <a:ext cx="5733415" cy="4315460"/>
                    </a:xfrm>
                    <a:prstGeom prst="rect">
                      <a:avLst/>
                    </a:prstGeom>
                  </pic:spPr>
                </pic:pic>
              </a:graphicData>
            </a:graphic>
          </wp:inline>
        </w:drawing>
      </w:r>
    </w:p>
    <w:p w14:paraId="57A985E6" w14:textId="77777777" w:rsidR="00BC0848" w:rsidRDefault="00BC0848" w:rsidP="00391CC7"/>
    <w:p w14:paraId="2D0B4B9D" w14:textId="3D6E7BC6" w:rsidR="00D42522" w:rsidRDefault="00D42522">
      <w:pPr>
        <w:pStyle w:val="ListParagraph"/>
        <w:numPr>
          <w:ilvl w:val="0"/>
          <w:numId w:val="35"/>
        </w:numPr>
      </w:pPr>
      <w:r w:rsidRPr="00D42522">
        <w:lastRenderedPageBreak/>
        <w:t>En el caso de que la jugada no resulte ganadora, se mostrará la leyenda "GAME OVER" y se actualizará el dinero disponible restando el importe de la apuesta realizada. El usuario tendrá la opción de continuar jugando con el dinero restante o presionar la opción "RETIRAR DINERO" para retirarse y finalizar la sesión de juego</w:t>
      </w:r>
      <w:r>
        <w:t>:</w:t>
      </w:r>
    </w:p>
    <w:p w14:paraId="5B32F7E0" w14:textId="77777777" w:rsidR="00D42522" w:rsidRDefault="00D42522" w:rsidP="00D42522">
      <w:pPr>
        <w:pStyle w:val="ListParagraph"/>
      </w:pPr>
    </w:p>
    <w:p w14:paraId="19C209C1" w14:textId="43910220" w:rsidR="00BC0848" w:rsidRDefault="0029532B" w:rsidP="00D42522">
      <w:pPr>
        <w:jc w:val="center"/>
      </w:pPr>
      <w:r w:rsidRPr="0029532B">
        <w:drawing>
          <wp:inline distT="0" distB="0" distL="0" distR="0" wp14:anchorId="4B0CCCEB" wp14:editId="36E6A759">
            <wp:extent cx="5733415" cy="4340860"/>
            <wp:effectExtent l="19050" t="19050" r="635" b="2540"/>
            <wp:docPr id="6519586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958613" name=""/>
                    <pic:cNvPicPr/>
                  </pic:nvPicPr>
                  <pic:blipFill>
                    <a:blip r:embed="rId48"/>
                    <a:stretch>
                      <a:fillRect/>
                    </a:stretch>
                  </pic:blipFill>
                  <pic:spPr>
                    <a:xfrm>
                      <a:off x="0" y="0"/>
                      <a:ext cx="5733415" cy="4340860"/>
                    </a:xfrm>
                    <a:prstGeom prst="rect">
                      <a:avLst/>
                    </a:prstGeom>
                    <a:ln w="12700">
                      <a:solidFill>
                        <a:schemeClr val="tx1"/>
                      </a:solidFill>
                    </a:ln>
                  </pic:spPr>
                </pic:pic>
              </a:graphicData>
            </a:graphic>
          </wp:inline>
        </w:drawing>
      </w:r>
    </w:p>
    <w:p w14:paraId="2586CBB1" w14:textId="77777777" w:rsidR="00D42522" w:rsidRDefault="00D42522" w:rsidP="00391CC7"/>
    <w:p w14:paraId="3F411ACB" w14:textId="75B179FD" w:rsidR="00D42522" w:rsidRDefault="00D42522">
      <w:pPr>
        <w:pStyle w:val="ListParagraph"/>
        <w:numPr>
          <w:ilvl w:val="0"/>
          <w:numId w:val="35"/>
        </w:numPr>
      </w:pPr>
      <w:r w:rsidRPr="00D42522">
        <w:t>En el caso de una jugada ganadora, se visualizará la leyenda "GANASTE". Posteriormente, se presentará un mensaje detallando el monto de la ganancia obtenida. En este punto, el usuario deberá tomar la decisión de retirar la ganancia acumulada o continuar jugando con su dinero disponible y la ganancia obtenida hasta el momento. En ambas elecciones, se procederá a actualizar el saldo disponible en la terminal.</w:t>
      </w:r>
    </w:p>
    <w:p w14:paraId="14805ABA" w14:textId="77777777" w:rsidR="00D42522" w:rsidRDefault="00D42522" w:rsidP="00391CC7"/>
    <w:p w14:paraId="7ED3FAAB" w14:textId="77777777" w:rsidR="00D42522" w:rsidRDefault="00D42522" w:rsidP="00391CC7"/>
    <w:p w14:paraId="1F1ED7C5" w14:textId="187CC155" w:rsidR="00BC0848" w:rsidRDefault="00BC0848" w:rsidP="00391CC7"/>
    <w:p w14:paraId="1A4D8CBF" w14:textId="199BA0B2" w:rsidR="00367D26" w:rsidRPr="00367D26" w:rsidRDefault="00367D26" w:rsidP="00367D26">
      <w:pPr>
        <w:spacing w:before="100" w:beforeAutospacing="1" w:after="100" w:afterAutospacing="1" w:line="240" w:lineRule="auto"/>
        <w:jc w:val="left"/>
        <w:rPr>
          <w:rFonts w:ascii="Times New Roman" w:eastAsia="Times New Roman" w:hAnsi="Times New Roman" w:cs="Times New Roman"/>
          <w:sz w:val="24"/>
          <w:lang w:eastAsia="en-US"/>
        </w:rPr>
      </w:pPr>
    </w:p>
    <w:p w14:paraId="5BAD3194" w14:textId="166E9E64" w:rsidR="00BC0848" w:rsidRDefault="00BC0848" w:rsidP="00391CC7"/>
    <w:p w14:paraId="4A465F40" w14:textId="0511935A" w:rsidR="00BC0848" w:rsidRDefault="00D42522" w:rsidP="00391CC7">
      <w:r w:rsidRPr="00367D26">
        <w:lastRenderedPageBreak/>
        <w:pict w14:anchorId="1033B799">
          <v:group id="Group 6" o:spid="_x0000_s2067" style="position:absolute;left:0;text-align:left;margin-left:18.45pt;margin-top:13pt;width:457.6pt;height:361.95pt;z-index:251669504" coordsize="71466,539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">
            <v:shape id="Picture 840209490" o:spid="_x0000_s2068" type="#_x0000_t75" alt="A screenshot of a computer&#10;&#10;Description automatically generated" style="position:absolute;width:71466;height:539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">
              <v:imagedata r:id="rId49" o:title="A screenshot of a computer&#10;&#10;Description automatically generated"/>
            </v:shape>
            <v:shape id="Picture 1013044167" o:spid="_x0000_s2069" type="#_x0000_t75" alt="A yellow and orange word&#10;&#10;Description automatically generated" style="position:absolute;left:20097;top:5905;width:32873;height: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">
              <v:imagedata r:id="rId50" o:title="A yellow and orange word&#10;&#10;Description automatically generated"/>
            </v:shape>
          </v:group>
        </w:pict>
      </w:r>
    </w:p>
    <w:p w14:paraId="4AC99604" w14:textId="77777777" w:rsidR="00BC0848" w:rsidRDefault="00BC0848" w:rsidP="00391CC7"/>
    <w:p w14:paraId="4BE8C2A9" w14:textId="77777777" w:rsidR="00D42522" w:rsidRDefault="00D42522" w:rsidP="00391CC7"/>
    <w:p w14:paraId="520C956D" w14:textId="77777777" w:rsidR="00D42522" w:rsidRDefault="00D42522" w:rsidP="00391CC7"/>
    <w:p w14:paraId="296B97AE" w14:textId="77777777" w:rsidR="00D42522" w:rsidRDefault="00D42522" w:rsidP="00391CC7"/>
    <w:p w14:paraId="5CA308E7" w14:textId="77777777" w:rsidR="00D42522" w:rsidRDefault="00D42522" w:rsidP="00391CC7"/>
    <w:p w14:paraId="4C30D04B" w14:textId="77777777" w:rsidR="00D42522" w:rsidRDefault="00D42522" w:rsidP="00391CC7"/>
    <w:p w14:paraId="12294826" w14:textId="77777777" w:rsidR="00D42522" w:rsidRDefault="00D42522" w:rsidP="00391CC7"/>
    <w:p w14:paraId="238BEFD8" w14:textId="77777777" w:rsidR="00D42522" w:rsidRDefault="00D42522" w:rsidP="00391CC7"/>
    <w:p w14:paraId="35EED800" w14:textId="77777777" w:rsidR="00D42522" w:rsidRDefault="00D42522" w:rsidP="00391CC7"/>
    <w:p w14:paraId="297B5FE8" w14:textId="77777777" w:rsidR="00D42522" w:rsidRDefault="00D42522" w:rsidP="00391CC7"/>
    <w:p w14:paraId="0FED2C53" w14:textId="77777777" w:rsidR="00D42522" w:rsidRDefault="00D42522" w:rsidP="00391CC7"/>
    <w:p w14:paraId="1C2F408B" w14:textId="77777777" w:rsidR="00D42522" w:rsidRDefault="00D42522" w:rsidP="00391CC7"/>
    <w:p w14:paraId="364D0FE7" w14:textId="77777777" w:rsidR="00D42522" w:rsidRDefault="00D42522" w:rsidP="00391CC7"/>
    <w:p w14:paraId="3CFC794A" w14:textId="77777777" w:rsidR="00D42522" w:rsidRDefault="00D42522" w:rsidP="00391CC7"/>
    <w:p w14:paraId="0E640362" w14:textId="77777777" w:rsidR="00D42522" w:rsidRDefault="00D42522" w:rsidP="00391CC7"/>
    <w:p w14:paraId="65B41473" w14:textId="77777777" w:rsidR="00D42522" w:rsidRDefault="00D42522" w:rsidP="00391CC7"/>
    <w:p w14:paraId="2AD854B4" w14:textId="77777777" w:rsidR="00D42522" w:rsidRDefault="00D42522" w:rsidP="00391CC7"/>
    <w:sectPr w:rsidR="00D42522" w:rsidSect="00907D6A">
      <w:headerReference w:type="even" r:id="rId51"/>
      <w:headerReference w:type="default" r:id="rId52"/>
      <w:footerReference w:type="even" r:id="rId53"/>
      <w:footerReference w:type="default" r:id="rId54"/>
      <w:headerReference w:type="first" r:id="rId55"/>
      <w:footerReference w:type="first" r:id="rId56"/>
      <w:pgSz w:w="11909" w:h="16834"/>
      <w:pgMar w:top="1440" w:right="1440" w:bottom="1440" w:left="1440"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49E654" w14:textId="77777777" w:rsidR="00E00026" w:rsidRDefault="00E00026">
      <w:pPr>
        <w:spacing w:before="0" w:after="0" w:line="240" w:lineRule="auto"/>
      </w:pPr>
      <w:r>
        <w:separator/>
      </w:r>
    </w:p>
  </w:endnote>
  <w:endnote w:type="continuationSeparator" w:id="0">
    <w:p w14:paraId="38353C65" w14:textId="77777777" w:rsidR="00E00026" w:rsidRDefault="00E0002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 Sans">
    <w:charset w:val="00"/>
    <w:family w:val="swiss"/>
    <w:pitch w:val="variable"/>
    <w:sig w:usb0="E00002EF"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4EBD9" w14:textId="77777777" w:rsidR="00D82DA6" w:rsidRDefault="00D82D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2BB85" w14:textId="2AEDBF16" w:rsidR="009D020D" w:rsidRDefault="009D020D" w:rsidP="00B52AE5">
    <w:pPr>
      <w:pStyle w:val="Footer"/>
      <w:pBdr>
        <w:bottom w:val="single" w:sz="6" w:space="1" w:color="auto"/>
      </w:pBdr>
      <w:jc w:val="center"/>
    </w:pPr>
  </w:p>
  <w:sdt>
    <w:sdtPr>
      <w:id w:val="-45608602"/>
      <w:docPartObj>
        <w:docPartGallery w:val="Page Numbers (Bottom of Page)"/>
        <w:docPartUnique/>
      </w:docPartObj>
    </w:sdtPr>
    <w:sdtContent>
      <w:sdt>
        <w:sdtPr>
          <w:id w:val="-749650099"/>
          <w:docPartObj>
            <w:docPartGallery w:val="Page Numbers (Top of Page)"/>
            <w:docPartUnique/>
          </w:docPartObj>
        </w:sdtPr>
        <w:sdtContent>
          <w:p w14:paraId="09F40238" w14:textId="46555D8D" w:rsidR="00BE179F" w:rsidRDefault="00BE179F" w:rsidP="00B52AE5">
            <w:pPr>
              <w:pStyle w:val="Footer"/>
              <w:pBdr>
                <w:bottom w:val="single" w:sz="6" w:space="1" w:color="auto"/>
              </w:pBdr>
              <w:jc w:val="center"/>
            </w:pPr>
          </w:p>
          <w:p w14:paraId="7105E30D" w14:textId="24258311" w:rsidR="00B52AE5" w:rsidRDefault="00B52AE5" w:rsidP="00B52AE5">
            <w:pPr>
              <w:pStyle w:val="Footer"/>
              <w:jc w:val="center"/>
            </w:pPr>
            <w:r>
              <w:t xml:space="preserve">Página </w:t>
            </w:r>
            <w:r>
              <w:rPr>
                <w:b/>
                <w:bCs/>
              </w:rPr>
              <w:fldChar w:fldCharType="begin"/>
            </w:r>
            <w:r>
              <w:rPr>
                <w:b/>
                <w:bCs/>
              </w:rPr>
              <w:instrText xml:space="preserve"> PAGE </w:instrText>
            </w:r>
            <w:r>
              <w:rPr>
                <w:b/>
                <w:bCs/>
              </w:rPr>
              <w:fldChar w:fldCharType="separate"/>
            </w:r>
            <w:r>
              <w:rPr>
                <w:b/>
                <w:bCs/>
                <w:noProof/>
              </w:rPr>
              <w:t>2</w:t>
            </w:r>
            <w:r>
              <w:rPr>
                <w:b/>
                <w:bCs/>
              </w:rPr>
              <w:fldChar w:fldCharType="end"/>
            </w:r>
            <w:r>
              <w:t xml:space="preserve"> de </w:t>
            </w:r>
            <w:r>
              <w:rPr>
                <w:b/>
                <w:bCs/>
              </w:rPr>
              <w:fldChar w:fldCharType="begin"/>
            </w:r>
            <w:r>
              <w:rPr>
                <w:b/>
                <w:bCs/>
              </w:rPr>
              <w:instrText xml:space="preserve"> NUMPAGES  </w:instrText>
            </w:r>
            <w:r>
              <w:rPr>
                <w:b/>
                <w:bCs/>
              </w:rPr>
              <w:fldChar w:fldCharType="separate"/>
            </w:r>
            <w:r>
              <w:rPr>
                <w:b/>
                <w:bCs/>
                <w:noProof/>
              </w:rPr>
              <w:t>2</w:t>
            </w:r>
            <w:r>
              <w:rPr>
                <w:b/>
                <w:bCs/>
              </w:rPr>
              <w:fldChar w:fldCharType="end"/>
            </w:r>
          </w:p>
        </w:sdtContent>
      </w:sdt>
    </w:sdtContent>
  </w:sdt>
  <w:p w14:paraId="09E45938" w14:textId="77777777" w:rsidR="00B52AE5" w:rsidRDefault="00B52AE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4C95C" w14:textId="77777777" w:rsidR="00D82DA6" w:rsidRDefault="00D82D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3C15DA" w14:textId="77777777" w:rsidR="00E00026" w:rsidRDefault="00E00026">
      <w:pPr>
        <w:spacing w:before="0" w:after="0" w:line="240" w:lineRule="auto"/>
      </w:pPr>
      <w:r>
        <w:separator/>
      </w:r>
    </w:p>
  </w:footnote>
  <w:footnote w:type="continuationSeparator" w:id="0">
    <w:p w14:paraId="676D3708" w14:textId="77777777" w:rsidR="00E00026" w:rsidRDefault="00E00026">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57A93" w14:textId="77777777" w:rsidR="00D82DA6" w:rsidRDefault="00D82DA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D9ABC9" w14:textId="4AEFF17F" w:rsidR="00B52AE5" w:rsidRDefault="00D82DA6" w:rsidP="00B52AE5">
    <w:pPr>
      <w:tabs>
        <w:tab w:val="center" w:pos="4252"/>
        <w:tab w:val="right" w:pos="8504"/>
      </w:tabs>
      <w:spacing w:before="0" w:after="0" w:line="240" w:lineRule="auto"/>
      <w:rPr>
        <w:rFonts w:cs="Arial"/>
        <w:sz w:val="20"/>
        <w:szCs w:val="20"/>
      </w:rPr>
    </w:pPr>
    <w:r>
      <w:rPr>
        <w:rFonts w:cs="Arial"/>
        <w:b/>
        <w:bCs/>
        <w:sz w:val="20"/>
        <w:szCs w:val="20"/>
      </w:rPr>
      <w:t>Modelos Computaciones de Gestión Administrativa</w:t>
    </w:r>
    <w:r w:rsidR="00F77321">
      <w:rPr>
        <w:rFonts w:cs="Arial"/>
        <w:sz w:val="20"/>
        <w:szCs w:val="20"/>
      </w:rPr>
      <w:t xml:space="preserve">       </w:t>
    </w:r>
    <w:r w:rsidR="004A0DE9">
      <w:rPr>
        <w:rFonts w:cs="Arial"/>
        <w:sz w:val="20"/>
        <w:szCs w:val="20"/>
      </w:rPr>
      <w:tab/>
      <w:t xml:space="preserve">      </w:t>
    </w:r>
    <w:r w:rsidR="00391CC7">
      <w:rPr>
        <w:rFonts w:cs="Arial"/>
        <w:sz w:val="20"/>
        <w:szCs w:val="20"/>
      </w:rPr>
      <w:t xml:space="preserve">  </w:t>
    </w:r>
    <w:r w:rsidR="004A0DE9">
      <w:rPr>
        <w:rFonts w:cs="Arial"/>
        <w:sz w:val="20"/>
        <w:szCs w:val="20"/>
      </w:rPr>
      <w:t xml:space="preserve">                   </w:t>
    </w:r>
    <w:r w:rsidR="000D21C9" w:rsidRPr="00907D6A">
      <w:rPr>
        <w:rFonts w:cs="Arial"/>
        <w:b/>
        <w:bCs/>
        <w:sz w:val="20"/>
        <w:szCs w:val="20"/>
      </w:rPr>
      <w:t xml:space="preserve">4º A – TN – Sede: </w:t>
    </w:r>
    <w:r w:rsidR="004A0DE9" w:rsidRPr="00907D6A">
      <w:rPr>
        <w:rFonts w:cs="Arial"/>
        <w:b/>
        <w:bCs/>
        <w:sz w:val="20"/>
        <w:szCs w:val="20"/>
      </w:rPr>
      <w:t>Norte</w:t>
    </w:r>
  </w:p>
  <w:p w14:paraId="5C9868EF" w14:textId="5D613D37" w:rsidR="00BE179F" w:rsidRPr="00B52AE5" w:rsidRDefault="00D82DA6" w:rsidP="00B52AE5">
    <w:pPr>
      <w:tabs>
        <w:tab w:val="center" w:pos="4252"/>
        <w:tab w:val="right" w:pos="8504"/>
      </w:tabs>
      <w:spacing w:before="0" w:after="0" w:line="240" w:lineRule="auto"/>
      <w:rPr>
        <w:rFonts w:cs="Arial"/>
        <w:b/>
        <w:bCs/>
        <w:sz w:val="20"/>
        <w:szCs w:val="20"/>
      </w:rPr>
    </w:pPr>
    <w:r>
      <w:rPr>
        <w:rFonts w:cs="Arial"/>
        <w:b/>
        <w:bCs/>
        <w:sz w:val="20"/>
        <w:szCs w:val="20"/>
      </w:rPr>
      <w:t>T</w:t>
    </w:r>
    <w:r w:rsidR="00391CC7">
      <w:rPr>
        <w:rFonts w:cs="Arial"/>
        <w:b/>
        <w:bCs/>
        <w:sz w:val="20"/>
        <w:szCs w:val="20"/>
      </w:rPr>
      <w:t xml:space="preserve">RABAJO PRACTICO FINAL – </w:t>
    </w:r>
    <w:r>
      <w:rPr>
        <w:rFonts w:cs="Arial"/>
        <w:b/>
        <w:bCs/>
        <w:sz w:val="20"/>
        <w:szCs w:val="20"/>
      </w:rPr>
      <w:t>CASINO: Terminales y Servidor de Terminales</w:t>
    </w:r>
    <w:r w:rsidR="00184E95">
      <w:rPr>
        <w:rFonts w:cs="Arial"/>
        <w:b/>
        <w:bCs/>
        <w:sz w:val="20"/>
        <w:szCs w:val="20"/>
      </w:rPr>
      <w:t xml:space="preserve">  </w:t>
    </w:r>
    <w:r>
      <w:rPr>
        <w:rFonts w:cs="Arial"/>
        <w:b/>
        <w:bCs/>
        <w:sz w:val="20"/>
        <w:szCs w:val="20"/>
      </w:rPr>
      <w:t xml:space="preserve">                    202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42C299" w14:textId="77777777" w:rsidR="00D82DA6" w:rsidRDefault="00D82D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83A"/>
    <w:multiLevelType w:val="hybridMultilevel"/>
    <w:tmpl w:val="AC4C5F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15:restartNumberingAfterBreak="0">
    <w:nsid w:val="0BA601CB"/>
    <w:multiLevelType w:val="hybridMultilevel"/>
    <w:tmpl w:val="E24C2440"/>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F6260A"/>
    <w:multiLevelType w:val="multilevel"/>
    <w:tmpl w:val="537AEC7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581247C"/>
    <w:multiLevelType w:val="hybridMultilevel"/>
    <w:tmpl w:val="B15458FA"/>
    <w:lvl w:ilvl="0" w:tplc="2C0A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F37128"/>
    <w:multiLevelType w:val="hybridMultilevel"/>
    <w:tmpl w:val="98BE4A2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1CA87E03"/>
    <w:multiLevelType w:val="hybridMultilevel"/>
    <w:tmpl w:val="2D8C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8E412E"/>
    <w:multiLevelType w:val="hybridMultilevel"/>
    <w:tmpl w:val="B652EA1A"/>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0F935F9"/>
    <w:multiLevelType w:val="hybridMultilevel"/>
    <w:tmpl w:val="EEC45D04"/>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7A76B53"/>
    <w:multiLevelType w:val="hybridMultilevel"/>
    <w:tmpl w:val="2306F7D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15:restartNumberingAfterBreak="0">
    <w:nsid w:val="2B062D91"/>
    <w:multiLevelType w:val="hybridMultilevel"/>
    <w:tmpl w:val="B6AA4560"/>
    <w:lvl w:ilvl="0" w:tplc="2C0A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CE42F2"/>
    <w:multiLevelType w:val="hybridMultilevel"/>
    <w:tmpl w:val="F3967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763F95"/>
    <w:multiLevelType w:val="hybridMultilevel"/>
    <w:tmpl w:val="EA507CE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15:restartNumberingAfterBreak="0">
    <w:nsid w:val="3086321B"/>
    <w:multiLevelType w:val="multilevel"/>
    <w:tmpl w:val="FE1C1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4D34612"/>
    <w:multiLevelType w:val="hybridMultilevel"/>
    <w:tmpl w:val="F872E9F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F764AFC"/>
    <w:multiLevelType w:val="hybridMultilevel"/>
    <w:tmpl w:val="AF6C422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15:restartNumberingAfterBreak="0">
    <w:nsid w:val="424E64BD"/>
    <w:multiLevelType w:val="hybridMultilevel"/>
    <w:tmpl w:val="E29C3E8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42DC2401"/>
    <w:multiLevelType w:val="hybridMultilevel"/>
    <w:tmpl w:val="9B4A022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5731170"/>
    <w:multiLevelType w:val="hybridMultilevel"/>
    <w:tmpl w:val="6C847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BA5CDB"/>
    <w:multiLevelType w:val="hybridMultilevel"/>
    <w:tmpl w:val="0CCEA69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15:restartNumberingAfterBreak="0">
    <w:nsid w:val="50076A6E"/>
    <w:multiLevelType w:val="hybridMultilevel"/>
    <w:tmpl w:val="B3401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6EA2625"/>
    <w:multiLevelType w:val="hybridMultilevel"/>
    <w:tmpl w:val="3EC46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C08594C"/>
    <w:multiLevelType w:val="hybridMultilevel"/>
    <w:tmpl w:val="F872E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CF03F56"/>
    <w:multiLevelType w:val="hybridMultilevel"/>
    <w:tmpl w:val="1236067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3" w15:restartNumberingAfterBreak="0">
    <w:nsid w:val="63017794"/>
    <w:multiLevelType w:val="hybridMultilevel"/>
    <w:tmpl w:val="6DFCE65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15:restartNumberingAfterBreak="0">
    <w:nsid w:val="639473E6"/>
    <w:multiLevelType w:val="hybridMultilevel"/>
    <w:tmpl w:val="3C5ADB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5F15F4"/>
    <w:multiLevelType w:val="hybridMultilevel"/>
    <w:tmpl w:val="52FE631A"/>
    <w:lvl w:ilvl="0" w:tplc="2C0A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E7653F"/>
    <w:multiLevelType w:val="multilevel"/>
    <w:tmpl w:val="B55AB3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EDC38A2"/>
    <w:multiLevelType w:val="hybridMultilevel"/>
    <w:tmpl w:val="B652EA1A"/>
    <w:lvl w:ilvl="0" w:tplc="39C25B14">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15:restartNumberingAfterBreak="0">
    <w:nsid w:val="71C8549C"/>
    <w:multiLevelType w:val="hybridMultilevel"/>
    <w:tmpl w:val="6FF8E5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15:restartNumberingAfterBreak="0">
    <w:nsid w:val="7392762B"/>
    <w:multiLevelType w:val="hybridMultilevel"/>
    <w:tmpl w:val="4F2EFE5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15:restartNumberingAfterBreak="0">
    <w:nsid w:val="7655761D"/>
    <w:multiLevelType w:val="hybridMultilevel"/>
    <w:tmpl w:val="24B0C3C4"/>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15:restartNumberingAfterBreak="0">
    <w:nsid w:val="78F345BC"/>
    <w:multiLevelType w:val="hybridMultilevel"/>
    <w:tmpl w:val="042EAE9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15:restartNumberingAfterBreak="0">
    <w:nsid w:val="7C052590"/>
    <w:multiLevelType w:val="hybridMultilevel"/>
    <w:tmpl w:val="18FA89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DD118C2"/>
    <w:multiLevelType w:val="hybridMultilevel"/>
    <w:tmpl w:val="EA569EF4"/>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41583E"/>
    <w:multiLevelType w:val="hybridMultilevel"/>
    <w:tmpl w:val="0D98F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6053392">
    <w:abstractNumId w:val="2"/>
  </w:num>
  <w:num w:numId="2" w16cid:durableId="1174223132">
    <w:abstractNumId w:val="8"/>
  </w:num>
  <w:num w:numId="3" w16cid:durableId="252785687">
    <w:abstractNumId w:val="4"/>
  </w:num>
  <w:num w:numId="4" w16cid:durableId="1076826245">
    <w:abstractNumId w:val="29"/>
  </w:num>
  <w:num w:numId="5" w16cid:durableId="1911890117">
    <w:abstractNumId w:val="23"/>
  </w:num>
  <w:num w:numId="6" w16cid:durableId="1867252203">
    <w:abstractNumId w:val="15"/>
  </w:num>
  <w:num w:numId="7" w16cid:durableId="1696614303">
    <w:abstractNumId w:val="28"/>
  </w:num>
  <w:num w:numId="8" w16cid:durableId="1967466506">
    <w:abstractNumId w:val="14"/>
  </w:num>
  <w:num w:numId="9" w16cid:durableId="338192305">
    <w:abstractNumId w:val="11"/>
  </w:num>
  <w:num w:numId="10" w16cid:durableId="1164708656">
    <w:abstractNumId w:val="22"/>
  </w:num>
  <w:num w:numId="11" w16cid:durableId="790636826">
    <w:abstractNumId w:val="31"/>
  </w:num>
  <w:num w:numId="12" w16cid:durableId="309410808">
    <w:abstractNumId w:val="18"/>
  </w:num>
  <w:num w:numId="13" w16cid:durableId="1237668275">
    <w:abstractNumId w:val="0"/>
  </w:num>
  <w:num w:numId="14" w16cid:durableId="1114865541">
    <w:abstractNumId w:val="26"/>
  </w:num>
  <w:num w:numId="15" w16cid:durableId="1689256749">
    <w:abstractNumId w:val="30"/>
  </w:num>
  <w:num w:numId="16" w16cid:durableId="798106499">
    <w:abstractNumId w:val="27"/>
  </w:num>
  <w:num w:numId="17" w16cid:durableId="1532838768">
    <w:abstractNumId w:val="7"/>
  </w:num>
  <w:num w:numId="18" w16cid:durableId="580798707">
    <w:abstractNumId w:val="25"/>
  </w:num>
  <w:num w:numId="19" w16cid:durableId="1281302713">
    <w:abstractNumId w:val="3"/>
  </w:num>
  <w:num w:numId="20" w16cid:durableId="1775202505">
    <w:abstractNumId w:val="9"/>
  </w:num>
  <w:num w:numId="21" w16cid:durableId="1743793893">
    <w:abstractNumId w:val="19"/>
  </w:num>
  <w:num w:numId="22" w16cid:durableId="1614940905">
    <w:abstractNumId w:val="10"/>
  </w:num>
  <w:num w:numId="23" w16cid:durableId="1618756098">
    <w:abstractNumId w:val="12"/>
  </w:num>
  <w:num w:numId="24" w16cid:durableId="1424450949">
    <w:abstractNumId w:val="34"/>
  </w:num>
  <w:num w:numId="25" w16cid:durableId="234047765">
    <w:abstractNumId w:val="21"/>
  </w:num>
  <w:num w:numId="26" w16cid:durableId="1413699358">
    <w:abstractNumId w:val="13"/>
  </w:num>
  <w:num w:numId="27" w16cid:durableId="530190273">
    <w:abstractNumId w:val="1"/>
  </w:num>
  <w:num w:numId="28" w16cid:durableId="105197569">
    <w:abstractNumId w:val="24"/>
  </w:num>
  <w:num w:numId="29" w16cid:durableId="1644697646">
    <w:abstractNumId w:val="17"/>
  </w:num>
  <w:num w:numId="30" w16cid:durableId="1839033159">
    <w:abstractNumId w:val="20"/>
  </w:num>
  <w:num w:numId="31" w16cid:durableId="771433187">
    <w:abstractNumId w:val="5"/>
  </w:num>
  <w:num w:numId="32" w16cid:durableId="817380616">
    <w:abstractNumId w:val="6"/>
  </w:num>
  <w:num w:numId="33" w16cid:durableId="525141126">
    <w:abstractNumId w:val="16"/>
  </w:num>
  <w:num w:numId="34" w16cid:durableId="71893658">
    <w:abstractNumId w:val="32"/>
  </w:num>
  <w:num w:numId="35" w16cid:durableId="757482973">
    <w:abstractNumId w:val="3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hyphenationZone w:val="425"/>
  <w:characterSpacingControl w:val="doNotCompress"/>
  <w:hdrShapeDefaults>
    <o:shapedefaults v:ext="edit" spidmax="2070"/>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C32F9E"/>
    <w:rsid w:val="000003ED"/>
    <w:rsid w:val="000015EE"/>
    <w:rsid w:val="0000787D"/>
    <w:rsid w:val="00010D80"/>
    <w:rsid w:val="00010F6F"/>
    <w:rsid w:val="00012473"/>
    <w:rsid w:val="00013DA9"/>
    <w:rsid w:val="00013FF7"/>
    <w:rsid w:val="000149B2"/>
    <w:rsid w:val="00020227"/>
    <w:rsid w:val="000203DF"/>
    <w:rsid w:val="0002083D"/>
    <w:rsid w:val="00020DEC"/>
    <w:rsid w:val="00021931"/>
    <w:rsid w:val="00022F28"/>
    <w:rsid w:val="000259FF"/>
    <w:rsid w:val="00030A5C"/>
    <w:rsid w:val="00035D1C"/>
    <w:rsid w:val="00041AE8"/>
    <w:rsid w:val="0004368C"/>
    <w:rsid w:val="00052213"/>
    <w:rsid w:val="00052225"/>
    <w:rsid w:val="00054E0E"/>
    <w:rsid w:val="00060266"/>
    <w:rsid w:val="000618EC"/>
    <w:rsid w:val="00063790"/>
    <w:rsid w:val="00063CC3"/>
    <w:rsid w:val="000644E7"/>
    <w:rsid w:val="00066B9B"/>
    <w:rsid w:val="000671BD"/>
    <w:rsid w:val="000708AE"/>
    <w:rsid w:val="00076C7A"/>
    <w:rsid w:val="00080332"/>
    <w:rsid w:val="000804FC"/>
    <w:rsid w:val="00081AE4"/>
    <w:rsid w:val="000838D8"/>
    <w:rsid w:val="0008493C"/>
    <w:rsid w:val="00085479"/>
    <w:rsid w:val="00085AB0"/>
    <w:rsid w:val="000879ED"/>
    <w:rsid w:val="00092ED4"/>
    <w:rsid w:val="00093045"/>
    <w:rsid w:val="00094046"/>
    <w:rsid w:val="00094277"/>
    <w:rsid w:val="000946B8"/>
    <w:rsid w:val="000A3462"/>
    <w:rsid w:val="000A563E"/>
    <w:rsid w:val="000B02D0"/>
    <w:rsid w:val="000B0C2E"/>
    <w:rsid w:val="000B4170"/>
    <w:rsid w:val="000B4533"/>
    <w:rsid w:val="000B70DA"/>
    <w:rsid w:val="000C0727"/>
    <w:rsid w:val="000D1F9C"/>
    <w:rsid w:val="000D21C9"/>
    <w:rsid w:val="000D35C7"/>
    <w:rsid w:val="000E4B43"/>
    <w:rsid w:val="000F1815"/>
    <w:rsid w:val="000F2411"/>
    <w:rsid w:val="000F3F9E"/>
    <w:rsid w:val="000F4888"/>
    <w:rsid w:val="000F4C5D"/>
    <w:rsid w:val="000F70D5"/>
    <w:rsid w:val="001000A7"/>
    <w:rsid w:val="00100860"/>
    <w:rsid w:val="00101190"/>
    <w:rsid w:val="00104C3D"/>
    <w:rsid w:val="00106AF9"/>
    <w:rsid w:val="00107E2A"/>
    <w:rsid w:val="001108C8"/>
    <w:rsid w:val="00112BD2"/>
    <w:rsid w:val="001210E6"/>
    <w:rsid w:val="00122697"/>
    <w:rsid w:val="001272C4"/>
    <w:rsid w:val="001301F7"/>
    <w:rsid w:val="00132A0F"/>
    <w:rsid w:val="00133495"/>
    <w:rsid w:val="0013767E"/>
    <w:rsid w:val="001419C6"/>
    <w:rsid w:val="00141B1E"/>
    <w:rsid w:val="00141D83"/>
    <w:rsid w:val="0014505C"/>
    <w:rsid w:val="00152763"/>
    <w:rsid w:val="00156ACA"/>
    <w:rsid w:val="00160E8F"/>
    <w:rsid w:val="001649C9"/>
    <w:rsid w:val="00165E81"/>
    <w:rsid w:val="00170DE8"/>
    <w:rsid w:val="00172429"/>
    <w:rsid w:val="00172776"/>
    <w:rsid w:val="00172D54"/>
    <w:rsid w:val="00173ADB"/>
    <w:rsid w:val="001748CF"/>
    <w:rsid w:val="00174962"/>
    <w:rsid w:val="00176E8B"/>
    <w:rsid w:val="00184E95"/>
    <w:rsid w:val="001859CB"/>
    <w:rsid w:val="00186264"/>
    <w:rsid w:val="00186DC1"/>
    <w:rsid w:val="00192F07"/>
    <w:rsid w:val="00193E38"/>
    <w:rsid w:val="0019413F"/>
    <w:rsid w:val="00196132"/>
    <w:rsid w:val="001979B2"/>
    <w:rsid w:val="001A1F09"/>
    <w:rsid w:val="001B1149"/>
    <w:rsid w:val="001B3AD7"/>
    <w:rsid w:val="001B5644"/>
    <w:rsid w:val="001C0673"/>
    <w:rsid w:val="001C1087"/>
    <w:rsid w:val="001C18C0"/>
    <w:rsid w:val="001C2551"/>
    <w:rsid w:val="001C340F"/>
    <w:rsid w:val="001C45BF"/>
    <w:rsid w:val="001D163F"/>
    <w:rsid w:val="001D2579"/>
    <w:rsid w:val="001D39F2"/>
    <w:rsid w:val="001E031A"/>
    <w:rsid w:val="001E17FE"/>
    <w:rsid w:val="001E182B"/>
    <w:rsid w:val="001E1BE6"/>
    <w:rsid w:val="001E6395"/>
    <w:rsid w:val="001F13EF"/>
    <w:rsid w:val="001F2310"/>
    <w:rsid w:val="001F23AA"/>
    <w:rsid w:val="001F3A21"/>
    <w:rsid w:val="001F5562"/>
    <w:rsid w:val="001F5686"/>
    <w:rsid w:val="001F7F43"/>
    <w:rsid w:val="00201EE3"/>
    <w:rsid w:val="00202C73"/>
    <w:rsid w:val="00203610"/>
    <w:rsid w:val="0020399E"/>
    <w:rsid w:val="00204AA0"/>
    <w:rsid w:val="00207038"/>
    <w:rsid w:val="00207F00"/>
    <w:rsid w:val="002107B8"/>
    <w:rsid w:val="00211C26"/>
    <w:rsid w:val="0021233C"/>
    <w:rsid w:val="00213312"/>
    <w:rsid w:val="00215653"/>
    <w:rsid w:val="00216397"/>
    <w:rsid w:val="00216E58"/>
    <w:rsid w:val="002208B0"/>
    <w:rsid w:val="00221500"/>
    <w:rsid w:val="00222AA0"/>
    <w:rsid w:val="002232A4"/>
    <w:rsid w:val="00225839"/>
    <w:rsid w:val="00226D55"/>
    <w:rsid w:val="002274E3"/>
    <w:rsid w:val="00231ECD"/>
    <w:rsid w:val="00233F75"/>
    <w:rsid w:val="002431C7"/>
    <w:rsid w:val="0024344B"/>
    <w:rsid w:val="002545AA"/>
    <w:rsid w:val="0026184C"/>
    <w:rsid w:val="00266D1B"/>
    <w:rsid w:val="00271196"/>
    <w:rsid w:val="002727B5"/>
    <w:rsid w:val="002731CF"/>
    <w:rsid w:val="00274325"/>
    <w:rsid w:val="00275C3A"/>
    <w:rsid w:val="002764A1"/>
    <w:rsid w:val="002765E3"/>
    <w:rsid w:val="00281AA3"/>
    <w:rsid w:val="002826FC"/>
    <w:rsid w:val="00284A9F"/>
    <w:rsid w:val="00285CB5"/>
    <w:rsid w:val="00286F14"/>
    <w:rsid w:val="002921A7"/>
    <w:rsid w:val="002922B5"/>
    <w:rsid w:val="002945A3"/>
    <w:rsid w:val="0029532B"/>
    <w:rsid w:val="00295556"/>
    <w:rsid w:val="00297F6D"/>
    <w:rsid w:val="002A2209"/>
    <w:rsid w:val="002A3677"/>
    <w:rsid w:val="002B156C"/>
    <w:rsid w:val="002B1DA9"/>
    <w:rsid w:val="002B2954"/>
    <w:rsid w:val="002B4E6D"/>
    <w:rsid w:val="002B61BB"/>
    <w:rsid w:val="002B7946"/>
    <w:rsid w:val="002C2C66"/>
    <w:rsid w:val="002C59DE"/>
    <w:rsid w:val="002C5B7D"/>
    <w:rsid w:val="002C60C0"/>
    <w:rsid w:val="002D630E"/>
    <w:rsid w:val="002E222C"/>
    <w:rsid w:val="002E6B86"/>
    <w:rsid w:val="002F1032"/>
    <w:rsid w:val="002F2EFC"/>
    <w:rsid w:val="002F3AFA"/>
    <w:rsid w:val="002F5DA4"/>
    <w:rsid w:val="002F5EFE"/>
    <w:rsid w:val="002F692C"/>
    <w:rsid w:val="0030064F"/>
    <w:rsid w:val="00304753"/>
    <w:rsid w:val="00307A5F"/>
    <w:rsid w:val="00312201"/>
    <w:rsid w:val="003137B2"/>
    <w:rsid w:val="00317666"/>
    <w:rsid w:val="003214DD"/>
    <w:rsid w:val="003236C6"/>
    <w:rsid w:val="0032560D"/>
    <w:rsid w:val="0033328C"/>
    <w:rsid w:val="00335FA0"/>
    <w:rsid w:val="00340131"/>
    <w:rsid w:val="00341C56"/>
    <w:rsid w:val="00345619"/>
    <w:rsid w:val="00351408"/>
    <w:rsid w:val="00351D12"/>
    <w:rsid w:val="00353CA6"/>
    <w:rsid w:val="003557BD"/>
    <w:rsid w:val="00355C3B"/>
    <w:rsid w:val="00356C6B"/>
    <w:rsid w:val="00356F69"/>
    <w:rsid w:val="00361260"/>
    <w:rsid w:val="00364A79"/>
    <w:rsid w:val="003651BE"/>
    <w:rsid w:val="003651D6"/>
    <w:rsid w:val="00367D26"/>
    <w:rsid w:val="00370444"/>
    <w:rsid w:val="00370A16"/>
    <w:rsid w:val="0037225D"/>
    <w:rsid w:val="00372F58"/>
    <w:rsid w:val="003734C4"/>
    <w:rsid w:val="00373B1F"/>
    <w:rsid w:val="00383817"/>
    <w:rsid w:val="00385560"/>
    <w:rsid w:val="00391CC7"/>
    <w:rsid w:val="00392E90"/>
    <w:rsid w:val="0039307E"/>
    <w:rsid w:val="00394F9D"/>
    <w:rsid w:val="00395B1A"/>
    <w:rsid w:val="00397353"/>
    <w:rsid w:val="003A70B7"/>
    <w:rsid w:val="003B1101"/>
    <w:rsid w:val="003C0511"/>
    <w:rsid w:val="003C2C98"/>
    <w:rsid w:val="003C42D8"/>
    <w:rsid w:val="003C44B3"/>
    <w:rsid w:val="003C7F38"/>
    <w:rsid w:val="003D170B"/>
    <w:rsid w:val="003D58B6"/>
    <w:rsid w:val="003D7151"/>
    <w:rsid w:val="003E26B4"/>
    <w:rsid w:val="003E4F18"/>
    <w:rsid w:val="003F2855"/>
    <w:rsid w:val="003F2A40"/>
    <w:rsid w:val="003F2AAB"/>
    <w:rsid w:val="003F468C"/>
    <w:rsid w:val="003F58F8"/>
    <w:rsid w:val="003F60AC"/>
    <w:rsid w:val="00401191"/>
    <w:rsid w:val="00403D51"/>
    <w:rsid w:val="00404FEF"/>
    <w:rsid w:val="00417B84"/>
    <w:rsid w:val="0042113C"/>
    <w:rsid w:val="004261EB"/>
    <w:rsid w:val="00426A01"/>
    <w:rsid w:val="00426FF9"/>
    <w:rsid w:val="00427F72"/>
    <w:rsid w:val="00430BD5"/>
    <w:rsid w:val="00430DCD"/>
    <w:rsid w:val="00435EC2"/>
    <w:rsid w:val="00437508"/>
    <w:rsid w:val="0044359D"/>
    <w:rsid w:val="004468B9"/>
    <w:rsid w:val="0044747A"/>
    <w:rsid w:val="00451231"/>
    <w:rsid w:val="00452A93"/>
    <w:rsid w:val="004539DE"/>
    <w:rsid w:val="00460EA9"/>
    <w:rsid w:val="004654B8"/>
    <w:rsid w:val="00466E58"/>
    <w:rsid w:val="004756B7"/>
    <w:rsid w:val="004761D3"/>
    <w:rsid w:val="004764F1"/>
    <w:rsid w:val="0048098B"/>
    <w:rsid w:val="0048116B"/>
    <w:rsid w:val="00481511"/>
    <w:rsid w:val="00483E0A"/>
    <w:rsid w:val="00484E58"/>
    <w:rsid w:val="004852E1"/>
    <w:rsid w:val="004870C1"/>
    <w:rsid w:val="00492A56"/>
    <w:rsid w:val="00496A62"/>
    <w:rsid w:val="004A0A6D"/>
    <w:rsid w:val="004A0DE9"/>
    <w:rsid w:val="004A0F4F"/>
    <w:rsid w:val="004A1286"/>
    <w:rsid w:val="004A2867"/>
    <w:rsid w:val="004A3FAB"/>
    <w:rsid w:val="004A48FD"/>
    <w:rsid w:val="004A5003"/>
    <w:rsid w:val="004A5032"/>
    <w:rsid w:val="004B5632"/>
    <w:rsid w:val="004B5D7E"/>
    <w:rsid w:val="004B6139"/>
    <w:rsid w:val="004B707A"/>
    <w:rsid w:val="004C20DE"/>
    <w:rsid w:val="004C5A37"/>
    <w:rsid w:val="004C5BA3"/>
    <w:rsid w:val="004C75D0"/>
    <w:rsid w:val="004D03DB"/>
    <w:rsid w:val="004D400E"/>
    <w:rsid w:val="004E1062"/>
    <w:rsid w:val="004E182F"/>
    <w:rsid w:val="004E19DD"/>
    <w:rsid w:val="004E3AE0"/>
    <w:rsid w:val="004E65B7"/>
    <w:rsid w:val="004F1CE3"/>
    <w:rsid w:val="004F4ED0"/>
    <w:rsid w:val="00500413"/>
    <w:rsid w:val="00503709"/>
    <w:rsid w:val="00510337"/>
    <w:rsid w:val="00510E50"/>
    <w:rsid w:val="00511E38"/>
    <w:rsid w:val="00513A77"/>
    <w:rsid w:val="005140D1"/>
    <w:rsid w:val="00517AB6"/>
    <w:rsid w:val="00517C89"/>
    <w:rsid w:val="0052009A"/>
    <w:rsid w:val="00520795"/>
    <w:rsid w:val="00521592"/>
    <w:rsid w:val="005236CC"/>
    <w:rsid w:val="00524C71"/>
    <w:rsid w:val="00524ED8"/>
    <w:rsid w:val="00524F60"/>
    <w:rsid w:val="005266A5"/>
    <w:rsid w:val="0053158C"/>
    <w:rsid w:val="005360EE"/>
    <w:rsid w:val="00540B00"/>
    <w:rsid w:val="005411AC"/>
    <w:rsid w:val="005438F9"/>
    <w:rsid w:val="0054431F"/>
    <w:rsid w:val="00560C7E"/>
    <w:rsid w:val="005618C3"/>
    <w:rsid w:val="00562039"/>
    <w:rsid w:val="00566593"/>
    <w:rsid w:val="005679B4"/>
    <w:rsid w:val="00572BB2"/>
    <w:rsid w:val="00573EFD"/>
    <w:rsid w:val="00576821"/>
    <w:rsid w:val="005835C1"/>
    <w:rsid w:val="00585E83"/>
    <w:rsid w:val="00587673"/>
    <w:rsid w:val="00587DCF"/>
    <w:rsid w:val="00587FE2"/>
    <w:rsid w:val="00591287"/>
    <w:rsid w:val="0059237C"/>
    <w:rsid w:val="005934A6"/>
    <w:rsid w:val="00593CE5"/>
    <w:rsid w:val="005A0FB8"/>
    <w:rsid w:val="005A52C2"/>
    <w:rsid w:val="005A66A1"/>
    <w:rsid w:val="005A6A72"/>
    <w:rsid w:val="005B20B8"/>
    <w:rsid w:val="005B3E68"/>
    <w:rsid w:val="005B405B"/>
    <w:rsid w:val="005B5647"/>
    <w:rsid w:val="005B753D"/>
    <w:rsid w:val="005C22D9"/>
    <w:rsid w:val="005C2685"/>
    <w:rsid w:val="005C63F5"/>
    <w:rsid w:val="005C6F73"/>
    <w:rsid w:val="005D17ED"/>
    <w:rsid w:val="005D73C2"/>
    <w:rsid w:val="005E043F"/>
    <w:rsid w:val="005E173E"/>
    <w:rsid w:val="005E3DC4"/>
    <w:rsid w:val="005E47E8"/>
    <w:rsid w:val="005E484E"/>
    <w:rsid w:val="005E4D66"/>
    <w:rsid w:val="005E51A1"/>
    <w:rsid w:val="005E71F8"/>
    <w:rsid w:val="005F18BB"/>
    <w:rsid w:val="005F2433"/>
    <w:rsid w:val="005F2851"/>
    <w:rsid w:val="005F6A0E"/>
    <w:rsid w:val="005F74CC"/>
    <w:rsid w:val="006031C0"/>
    <w:rsid w:val="00604DCC"/>
    <w:rsid w:val="00605944"/>
    <w:rsid w:val="00606C66"/>
    <w:rsid w:val="0061349F"/>
    <w:rsid w:val="00616653"/>
    <w:rsid w:val="0061712E"/>
    <w:rsid w:val="006174D6"/>
    <w:rsid w:val="006208DE"/>
    <w:rsid w:val="0062105D"/>
    <w:rsid w:val="00621B46"/>
    <w:rsid w:val="00622FEE"/>
    <w:rsid w:val="006255AF"/>
    <w:rsid w:val="006343B2"/>
    <w:rsid w:val="006362CA"/>
    <w:rsid w:val="006401CC"/>
    <w:rsid w:val="00641EEB"/>
    <w:rsid w:val="00646154"/>
    <w:rsid w:val="00650B7E"/>
    <w:rsid w:val="006540A7"/>
    <w:rsid w:val="006575CA"/>
    <w:rsid w:val="00660E04"/>
    <w:rsid w:val="00665BE8"/>
    <w:rsid w:val="00666070"/>
    <w:rsid w:val="006669BB"/>
    <w:rsid w:val="00666B15"/>
    <w:rsid w:val="00667275"/>
    <w:rsid w:val="006675F8"/>
    <w:rsid w:val="006774B4"/>
    <w:rsid w:val="00677DF1"/>
    <w:rsid w:val="006816CD"/>
    <w:rsid w:val="00682B81"/>
    <w:rsid w:val="00684BC1"/>
    <w:rsid w:val="00685FDF"/>
    <w:rsid w:val="00690802"/>
    <w:rsid w:val="00693840"/>
    <w:rsid w:val="0069729E"/>
    <w:rsid w:val="006A0486"/>
    <w:rsid w:val="006A6FA8"/>
    <w:rsid w:val="006A7608"/>
    <w:rsid w:val="006B2BE1"/>
    <w:rsid w:val="006B4922"/>
    <w:rsid w:val="006B4C51"/>
    <w:rsid w:val="006B6552"/>
    <w:rsid w:val="006C0ABF"/>
    <w:rsid w:val="006C438D"/>
    <w:rsid w:val="006C4547"/>
    <w:rsid w:val="006D0E2C"/>
    <w:rsid w:val="006D0E3C"/>
    <w:rsid w:val="006D19AF"/>
    <w:rsid w:val="006D5372"/>
    <w:rsid w:val="006D6208"/>
    <w:rsid w:val="006D6D7A"/>
    <w:rsid w:val="006D79C9"/>
    <w:rsid w:val="006D7EC2"/>
    <w:rsid w:val="006E5B4F"/>
    <w:rsid w:val="006E7847"/>
    <w:rsid w:val="006E7D5D"/>
    <w:rsid w:val="006F7874"/>
    <w:rsid w:val="006F7E40"/>
    <w:rsid w:val="00701B0B"/>
    <w:rsid w:val="00711640"/>
    <w:rsid w:val="007147A3"/>
    <w:rsid w:val="0071683E"/>
    <w:rsid w:val="00716E7A"/>
    <w:rsid w:val="00717EE5"/>
    <w:rsid w:val="00721524"/>
    <w:rsid w:val="007231D1"/>
    <w:rsid w:val="00723229"/>
    <w:rsid w:val="00723CFE"/>
    <w:rsid w:val="00727055"/>
    <w:rsid w:val="00732C60"/>
    <w:rsid w:val="007339EF"/>
    <w:rsid w:val="0074146F"/>
    <w:rsid w:val="00741D5C"/>
    <w:rsid w:val="0075133E"/>
    <w:rsid w:val="00752E64"/>
    <w:rsid w:val="00756D10"/>
    <w:rsid w:val="007579E1"/>
    <w:rsid w:val="00761D1B"/>
    <w:rsid w:val="00762425"/>
    <w:rsid w:val="007638F7"/>
    <w:rsid w:val="00765566"/>
    <w:rsid w:val="00765D4D"/>
    <w:rsid w:val="00767B93"/>
    <w:rsid w:val="00770A18"/>
    <w:rsid w:val="00772BC1"/>
    <w:rsid w:val="00772D45"/>
    <w:rsid w:val="00772EE6"/>
    <w:rsid w:val="0077619D"/>
    <w:rsid w:val="00780F56"/>
    <w:rsid w:val="00781E41"/>
    <w:rsid w:val="00784A6F"/>
    <w:rsid w:val="00784CF7"/>
    <w:rsid w:val="00790C4B"/>
    <w:rsid w:val="00792ECA"/>
    <w:rsid w:val="007A61F2"/>
    <w:rsid w:val="007A6559"/>
    <w:rsid w:val="007A7E53"/>
    <w:rsid w:val="007B4C89"/>
    <w:rsid w:val="007B4E7E"/>
    <w:rsid w:val="007B58B5"/>
    <w:rsid w:val="007C5224"/>
    <w:rsid w:val="007C7502"/>
    <w:rsid w:val="007D03B3"/>
    <w:rsid w:val="007D06B1"/>
    <w:rsid w:val="007D2C00"/>
    <w:rsid w:val="007D58A7"/>
    <w:rsid w:val="007D6E1A"/>
    <w:rsid w:val="007E1639"/>
    <w:rsid w:val="007E2D22"/>
    <w:rsid w:val="007E3AF4"/>
    <w:rsid w:val="007E454D"/>
    <w:rsid w:val="007E5E42"/>
    <w:rsid w:val="007F0218"/>
    <w:rsid w:val="007F0E23"/>
    <w:rsid w:val="007F1C69"/>
    <w:rsid w:val="007F1D5C"/>
    <w:rsid w:val="007F2C1A"/>
    <w:rsid w:val="007F5CA1"/>
    <w:rsid w:val="007F6AB0"/>
    <w:rsid w:val="00802F21"/>
    <w:rsid w:val="0080512B"/>
    <w:rsid w:val="00810AD0"/>
    <w:rsid w:val="00810D88"/>
    <w:rsid w:val="00812612"/>
    <w:rsid w:val="00812DB3"/>
    <w:rsid w:val="00822D28"/>
    <w:rsid w:val="008255B4"/>
    <w:rsid w:val="00830A95"/>
    <w:rsid w:val="0083132F"/>
    <w:rsid w:val="0083178F"/>
    <w:rsid w:val="00832D3C"/>
    <w:rsid w:val="0083337E"/>
    <w:rsid w:val="0083415B"/>
    <w:rsid w:val="0083455C"/>
    <w:rsid w:val="00837BA3"/>
    <w:rsid w:val="00840966"/>
    <w:rsid w:val="00842D37"/>
    <w:rsid w:val="00845142"/>
    <w:rsid w:val="008501C3"/>
    <w:rsid w:val="008520EF"/>
    <w:rsid w:val="00855393"/>
    <w:rsid w:val="00855BF7"/>
    <w:rsid w:val="00860EC8"/>
    <w:rsid w:val="00863EB1"/>
    <w:rsid w:val="00866C59"/>
    <w:rsid w:val="00866D82"/>
    <w:rsid w:val="00870077"/>
    <w:rsid w:val="00871D1A"/>
    <w:rsid w:val="00872E90"/>
    <w:rsid w:val="00873F94"/>
    <w:rsid w:val="00874396"/>
    <w:rsid w:val="0087443A"/>
    <w:rsid w:val="00881B69"/>
    <w:rsid w:val="00885411"/>
    <w:rsid w:val="00887E2F"/>
    <w:rsid w:val="0089062D"/>
    <w:rsid w:val="0089327F"/>
    <w:rsid w:val="0089777D"/>
    <w:rsid w:val="008A03A8"/>
    <w:rsid w:val="008A29FD"/>
    <w:rsid w:val="008A2F1C"/>
    <w:rsid w:val="008A5702"/>
    <w:rsid w:val="008A7330"/>
    <w:rsid w:val="008B160D"/>
    <w:rsid w:val="008B23D9"/>
    <w:rsid w:val="008B5C27"/>
    <w:rsid w:val="008C3A58"/>
    <w:rsid w:val="008C7168"/>
    <w:rsid w:val="008D24F2"/>
    <w:rsid w:val="008D5A68"/>
    <w:rsid w:val="008D5FF5"/>
    <w:rsid w:val="008E09E4"/>
    <w:rsid w:val="008E0B42"/>
    <w:rsid w:val="008E0B86"/>
    <w:rsid w:val="008E306D"/>
    <w:rsid w:val="008E4814"/>
    <w:rsid w:val="008E6FBA"/>
    <w:rsid w:val="00901B20"/>
    <w:rsid w:val="0090295F"/>
    <w:rsid w:val="00906208"/>
    <w:rsid w:val="00907442"/>
    <w:rsid w:val="00907D6A"/>
    <w:rsid w:val="0091064D"/>
    <w:rsid w:val="00913437"/>
    <w:rsid w:val="0091362E"/>
    <w:rsid w:val="0091439B"/>
    <w:rsid w:val="0091646B"/>
    <w:rsid w:val="0092255F"/>
    <w:rsid w:val="009263FA"/>
    <w:rsid w:val="00931393"/>
    <w:rsid w:val="0093150F"/>
    <w:rsid w:val="00932B21"/>
    <w:rsid w:val="00933E49"/>
    <w:rsid w:val="00934478"/>
    <w:rsid w:val="00935A86"/>
    <w:rsid w:val="00942697"/>
    <w:rsid w:val="00947D03"/>
    <w:rsid w:val="009520DC"/>
    <w:rsid w:val="00953128"/>
    <w:rsid w:val="00953362"/>
    <w:rsid w:val="00960D29"/>
    <w:rsid w:val="00961841"/>
    <w:rsid w:val="0096285C"/>
    <w:rsid w:val="00967607"/>
    <w:rsid w:val="0096793A"/>
    <w:rsid w:val="00970C95"/>
    <w:rsid w:val="00971AC8"/>
    <w:rsid w:val="00975699"/>
    <w:rsid w:val="0097579B"/>
    <w:rsid w:val="009807D7"/>
    <w:rsid w:val="00982F30"/>
    <w:rsid w:val="0098399A"/>
    <w:rsid w:val="00983F50"/>
    <w:rsid w:val="00987EFF"/>
    <w:rsid w:val="00990757"/>
    <w:rsid w:val="00991704"/>
    <w:rsid w:val="0099325C"/>
    <w:rsid w:val="00995736"/>
    <w:rsid w:val="009A3091"/>
    <w:rsid w:val="009A381F"/>
    <w:rsid w:val="009B1E7A"/>
    <w:rsid w:val="009B1F23"/>
    <w:rsid w:val="009B455F"/>
    <w:rsid w:val="009B6DC0"/>
    <w:rsid w:val="009C0BF4"/>
    <w:rsid w:val="009C4347"/>
    <w:rsid w:val="009C55E6"/>
    <w:rsid w:val="009D020D"/>
    <w:rsid w:val="009D1D98"/>
    <w:rsid w:val="009D2CEB"/>
    <w:rsid w:val="009D3C03"/>
    <w:rsid w:val="009D50C6"/>
    <w:rsid w:val="009D7841"/>
    <w:rsid w:val="009E0C06"/>
    <w:rsid w:val="009E3884"/>
    <w:rsid w:val="009E69AB"/>
    <w:rsid w:val="009F0CE2"/>
    <w:rsid w:val="009F1876"/>
    <w:rsid w:val="009F6225"/>
    <w:rsid w:val="009F64A6"/>
    <w:rsid w:val="009F6F89"/>
    <w:rsid w:val="009F7D3C"/>
    <w:rsid w:val="00A038FE"/>
    <w:rsid w:val="00A07547"/>
    <w:rsid w:val="00A11446"/>
    <w:rsid w:val="00A129D4"/>
    <w:rsid w:val="00A12BF7"/>
    <w:rsid w:val="00A12E9D"/>
    <w:rsid w:val="00A1775F"/>
    <w:rsid w:val="00A17FC0"/>
    <w:rsid w:val="00A21A5E"/>
    <w:rsid w:val="00A2201C"/>
    <w:rsid w:val="00A220E9"/>
    <w:rsid w:val="00A26E32"/>
    <w:rsid w:val="00A26ECC"/>
    <w:rsid w:val="00A30926"/>
    <w:rsid w:val="00A30A47"/>
    <w:rsid w:val="00A32ABE"/>
    <w:rsid w:val="00A361A0"/>
    <w:rsid w:val="00A40486"/>
    <w:rsid w:val="00A404A5"/>
    <w:rsid w:val="00A42BBE"/>
    <w:rsid w:val="00A43626"/>
    <w:rsid w:val="00A440B1"/>
    <w:rsid w:val="00A4728D"/>
    <w:rsid w:val="00A47C41"/>
    <w:rsid w:val="00A5334C"/>
    <w:rsid w:val="00A54FEE"/>
    <w:rsid w:val="00A574CF"/>
    <w:rsid w:val="00A6633B"/>
    <w:rsid w:val="00A746FA"/>
    <w:rsid w:val="00A751CE"/>
    <w:rsid w:val="00A834CB"/>
    <w:rsid w:val="00A86274"/>
    <w:rsid w:val="00A873A5"/>
    <w:rsid w:val="00A9015F"/>
    <w:rsid w:val="00AA134A"/>
    <w:rsid w:val="00AA2888"/>
    <w:rsid w:val="00AA37CA"/>
    <w:rsid w:val="00AA5A29"/>
    <w:rsid w:val="00AA6251"/>
    <w:rsid w:val="00AA7F19"/>
    <w:rsid w:val="00AB1DE6"/>
    <w:rsid w:val="00AB2546"/>
    <w:rsid w:val="00AB3239"/>
    <w:rsid w:val="00AB3D36"/>
    <w:rsid w:val="00AB47DF"/>
    <w:rsid w:val="00AB5A60"/>
    <w:rsid w:val="00AB5AA4"/>
    <w:rsid w:val="00AB5D53"/>
    <w:rsid w:val="00AB7455"/>
    <w:rsid w:val="00AC095A"/>
    <w:rsid w:val="00AD10B7"/>
    <w:rsid w:val="00AD455D"/>
    <w:rsid w:val="00AD4607"/>
    <w:rsid w:val="00AD60A5"/>
    <w:rsid w:val="00AD77F5"/>
    <w:rsid w:val="00AE18DF"/>
    <w:rsid w:val="00AE37E9"/>
    <w:rsid w:val="00AE615D"/>
    <w:rsid w:val="00AE64C6"/>
    <w:rsid w:val="00AE6D7E"/>
    <w:rsid w:val="00AF2F91"/>
    <w:rsid w:val="00AF4744"/>
    <w:rsid w:val="00AF5826"/>
    <w:rsid w:val="00AF6BF6"/>
    <w:rsid w:val="00AF6C31"/>
    <w:rsid w:val="00AF7722"/>
    <w:rsid w:val="00B01EEE"/>
    <w:rsid w:val="00B01F8C"/>
    <w:rsid w:val="00B03740"/>
    <w:rsid w:val="00B11EBC"/>
    <w:rsid w:val="00B12077"/>
    <w:rsid w:val="00B15D0E"/>
    <w:rsid w:val="00B171A6"/>
    <w:rsid w:val="00B201F7"/>
    <w:rsid w:val="00B22CB3"/>
    <w:rsid w:val="00B26359"/>
    <w:rsid w:val="00B264A8"/>
    <w:rsid w:val="00B27EEC"/>
    <w:rsid w:val="00B27F98"/>
    <w:rsid w:val="00B3120C"/>
    <w:rsid w:val="00B335DF"/>
    <w:rsid w:val="00B343F1"/>
    <w:rsid w:val="00B346E3"/>
    <w:rsid w:val="00B35D75"/>
    <w:rsid w:val="00B37C78"/>
    <w:rsid w:val="00B401CE"/>
    <w:rsid w:val="00B40486"/>
    <w:rsid w:val="00B42379"/>
    <w:rsid w:val="00B42A05"/>
    <w:rsid w:val="00B42A4D"/>
    <w:rsid w:val="00B42B7A"/>
    <w:rsid w:val="00B42F57"/>
    <w:rsid w:val="00B43350"/>
    <w:rsid w:val="00B45333"/>
    <w:rsid w:val="00B45A22"/>
    <w:rsid w:val="00B503C4"/>
    <w:rsid w:val="00B50A20"/>
    <w:rsid w:val="00B52AE5"/>
    <w:rsid w:val="00B536C4"/>
    <w:rsid w:val="00B5628D"/>
    <w:rsid w:val="00B62900"/>
    <w:rsid w:val="00B64BF2"/>
    <w:rsid w:val="00B70264"/>
    <w:rsid w:val="00B71704"/>
    <w:rsid w:val="00B71F0E"/>
    <w:rsid w:val="00B72859"/>
    <w:rsid w:val="00B72B42"/>
    <w:rsid w:val="00B75679"/>
    <w:rsid w:val="00B76467"/>
    <w:rsid w:val="00B7777A"/>
    <w:rsid w:val="00B81A55"/>
    <w:rsid w:val="00B81C15"/>
    <w:rsid w:val="00B82D31"/>
    <w:rsid w:val="00B90087"/>
    <w:rsid w:val="00BB447B"/>
    <w:rsid w:val="00BB4D49"/>
    <w:rsid w:val="00BC07A1"/>
    <w:rsid w:val="00BC0848"/>
    <w:rsid w:val="00BC309D"/>
    <w:rsid w:val="00BC7077"/>
    <w:rsid w:val="00BC748A"/>
    <w:rsid w:val="00BC7522"/>
    <w:rsid w:val="00BD4F6F"/>
    <w:rsid w:val="00BD4FDA"/>
    <w:rsid w:val="00BD5368"/>
    <w:rsid w:val="00BD636D"/>
    <w:rsid w:val="00BE0675"/>
    <w:rsid w:val="00BE075D"/>
    <w:rsid w:val="00BE1606"/>
    <w:rsid w:val="00BE179F"/>
    <w:rsid w:val="00BE2DB7"/>
    <w:rsid w:val="00BE4A38"/>
    <w:rsid w:val="00BE51C5"/>
    <w:rsid w:val="00BE5D34"/>
    <w:rsid w:val="00BE5E14"/>
    <w:rsid w:val="00BE72A2"/>
    <w:rsid w:val="00BF2468"/>
    <w:rsid w:val="00BF31F0"/>
    <w:rsid w:val="00BF5016"/>
    <w:rsid w:val="00BF77D6"/>
    <w:rsid w:val="00C00826"/>
    <w:rsid w:val="00C011C9"/>
    <w:rsid w:val="00C04047"/>
    <w:rsid w:val="00C041EA"/>
    <w:rsid w:val="00C10DB1"/>
    <w:rsid w:val="00C14795"/>
    <w:rsid w:val="00C14E27"/>
    <w:rsid w:val="00C17DA4"/>
    <w:rsid w:val="00C217B7"/>
    <w:rsid w:val="00C22308"/>
    <w:rsid w:val="00C22C0A"/>
    <w:rsid w:val="00C32F9E"/>
    <w:rsid w:val="00C370E5"/>
    <w:rsid w:val="00C37E34"/>
    <w:rsid w:val="00C37E61"/>
    <w:rsid w:val="00C418C4"/>
    <w:rsid w:val="00C42CBF"/>
    <w:rsid w:val="00C44FB3"/>
    <w:rsid w:val="00C45903"/>
    <w:rsid w:val="00C466F1"/>
    <w:rsid w:val="00C46BF5"/>
    <w:rsid w:val="00C54071"/>
    <w:rsid w:val="00C54DB6"/>
    <w:rsid w:val="00C55BAB"/>
    <w:rsid w:val="00C574D7"/>
    <w:rsid w:val="00C60F4A"/>
    <w:rsid w:val="00C66DB3"/>
    <w:rsid w:val="00C67C7F"/>
    <w:rsid w:val="00C7046B"/>
    <w:rsid w:val="00C77D11"/>
    <w:rsid w:val="00C81027"/>
    <w:rsid w:val="00C81840"/>
    <w:rsid w:val="00C827F8"/>
    <w:rsid w:val="00C83BF8"/>
    <w:rsid w:val="00C90DD7"/>
    <w:rsid w:val="00C91606"/>
    <w:rsid w:val="00C946C5"/>
    <w:rsid w:val="00C94D76"/>
    <w:rsid w:val="00C96451"/>
    <w:rsid w:val="00C97234"/>
    <w:rsid w:val="00C97494"/>
    <w:rsid w:val="00CA0B52"/>
    <w:rsid w:val="00CA1915"/>
    <w:rsid w:val="00CA23B6"/>
    <w:rsid w:val="00CA3ADF"/>
    <w:rsid w:val="00CA45C3"/>
    <w:rsid w:val="00CA5FAB"/>
    <w:rsid w:val="00CA7C4E"/>
    <w:rsid w:val="00CB47D5"/>
    <w:rsid w:val="00CB6C9B"/>
    <w:rsid w:val="00CC5629"/>
    <w:rsid w:val="00CC5D2E"/>
    <w:rsid w:val="00CC71DC"/>
    <w:rsid w:val="00CD3EE1"/>
    <w:rsid w:val="00CD604C"/>
    <w:rsid w:val="00CD6214"/>
    <w:rsid w:val="00CD660A"/>
    <w:rsid w:val="00CE00F6"/>
    <w:rsid w:val="00CE0A8D"/>
    <w:rsid w:val="00CE19B4"/>
    <w:rsid w:val="00CE355A"/>
    <w:rsid w:val="00CE3FDC"/>
    <w:rsid w:val="00CE4734"/>
    <w:rsid w:val="00CE60AE"/>
    <w:rsid w:val="00CE627A"/>
    <w:rsid w:val="00CE6D1F"/>
    <w:rsid w:val="00CE7002"/>
    <w:rsid w:val="00CE754B"/>
    <w:rsid w:val="00CF0123"/>
    <w:rsid w:val="00CF26EF"/>
    <w:rsid w:val="00CF3BD6"/>
    <w:rsid w:val="00CF60CF"/>
    <w:rsid w:val="00D004AA"/>
    <w:rsid w:val="00D007E7"/>
    <w:rsid w:val="00D00E6B"/>
    <w:rsid w:val="00D01239"/>
    <w:rsid w:val="00D01754"/>
    <w:rsid w:val="00D15E35"/>
    <w:rsid w:val="00D15E5F"/>
    <w:rsid w:val="00D16BE2"/>
    <w:rsid w:val="00D24660"/>
    <w:rsid w:val="00D25B66"/>
    <w:rsid w:val="00D25F65"/>
    <w:rsid w:val="00D2729C"/>
    <w:rsid w:val="00D373AD"/>
    <w:rsid w:val="00D410C6"/>
    <w:rsid w:val="00D4145E"/>
    <w:rsid w:val="00D41E44"/>
    <w:rsid w:val="00D424A2"/>
    <w:rsid w:val="00D42522"/>
    <w:rsid w:val="00D42AFC"/>
    <w:rsid w:val="00D45584"/>
    <w:rsid w:val="00D45FF1"/>
    <w:rsid w:val="00D5031F"/>
    <w:rsid w:val="00D516C0"/>
    <w:rsid w:val="00D5207E"/>
    <w:rsid w:val="00D574D2"/>
    <w:rsid w:val="00D57820"/>
    <w:rsid w:val="00D6258F"/>
    <w:rsid w:val="00D63850"/>
    <w:rsid w:val="00D64592"/>
    <w:rsid w:val="00D6566D"/>
    <w:rsid w:val="00D66876"/>
    <w:rsid w:val="00D67F96"/>
    <w:rsid w:val="00D70271"/>
    <w:rsid w:val="00D70ACC"/>
    <w:rsid w:val="00D762C9"/>
    <w:rsid w:val="00D8146D"/>
    <w:rsid w:val="00D829F7"/>
    <w:rsid w:val="00D82DA6"/>
    <w:rsid w:val="00D847B3"/>
    <w:rsid w:val="00D855AA"/>
    <w:rsid w:val="00D87326"/>
    <w:rsid w:val="00D9294C"/>
    <w:rsid w:val="00D95346"/>
    <w:rsid w:val="00D95E8A"/>
    <w:rsid w:val="00D97DB9"/>
    <w:rsid w:val="00DA0279"/>
    <w:rsid w:val="00DA4F35"/>
    <w:rsid w:val="00DA5D98"/>
    <w:rsid w:val="00DA6454"/>
    <w:rsid w:val="00DB0F90"/>
    <w:rsid w:val="00DB3887"/>
    <w:rsid w:val="00DB4C9B"/>
    <w:rsid w:val="00DB69ED"/>
    <w:rsid w:val="00DB7F66"/>
    <w:rsid w:val="00DC03EC"/>
    <w:rsid w:val="00DC3D08"/>
    <w:rsid w:val="00DC6261"/>
    <w:rsid w:val="00DD0548"/>
    <w:rsid w:val="00DD2B1A"/>
    <w:rsid w:val="00DD6F45"/>
    <w:rsid w:val="00DE36D5"/>
    <w:rsid w:val="00DE3DA8"/>
    <w:rsid w:val="00DE5599"/>
    <w:rsid w:val="00DE6F3C"/>
    <w:rsid w:val="00DF0A79"/>
    <w:rsid w:val="00DF28DF"/>
    <w:rsid w:val="00DF7429"/>
    <w:rsid w:val="00DF7510"/>
    <w:rsid w:val="00DF76A0"/>
    <w:rsid w:val="00E00026"/>
    <w:rsid w:val="00E038D9"/>
    <w:rsid w:val="00E04C76"/>
    <w:rsid w:val="00E10E29"/>
    <w:rsid w:val="00E1154D"/>
    <w:rsid w:val="00E11571"/>
    <w:rsid w:val="00E11735"/>
    <w:rsid w:val="00E118FE"/>
    <w:rsid w:val="00E15426"/>
    <w:rsid w:val="00E209E3"/>
    <w:rsid w:val="00E228DE"/>
    <w:rsid w:val="00E23750"/>
    <w:rsid w:val="00E2386F"/>
    <w:rsid w:val="00E25586"/>
    <w:rsid w:val="00E26FF6"/>
    <w:rsid w:val="00E31C0B"/>
    <w:rsid w:val="00E32D3E"/>
    <w:rsid w:val="00E34937"/>
    <w:rsid w:val="00E3783F"/>
    <w:rsid w:val="00E4184C"/>
    <w:rsid w:val="00E41885"/>
    <w:rsid w:val="00E44C17"/>
    <w:rsid w:val="00E4594B"/>
    <w:rsid w:val="00E45C0F"/>
    <w:rsid w:val="00E45E01"/>
    <w:rsid w:val="00E51ECC"/>
    <w:rsid w:val="00E57924"/>
    <w:rsid w:val="00E579D0"/>
    <w:rsid w:val="00E623A7"/>
    <w:rsid w:val="00E67E84"/>
    <w:rsid w:val="00E7431E"/>
    <w:rsid w:val="00E7449D"/>
    <w:rsid w:val="00E83705"/>
    <w:rsid w:val="00E83F80"/>
    <w:rsid w:val="00E8455C"/>
    <w:rsid w:val="00E856A6"/>
    <w:rsid w:val="00E86599"/>
    <w:rsid w:val="00E87E4E"/>
    <w:rsid w:val="00E90E9E"/>
    <w:rsid w:val="00E91C27"/>
    <w:rsid w:val="00E91F07"/>
    <w:rsid w:val="00E91F56"/>
    <w:rsid w:val="00E92CCA"/>
    <w:rsid w:val="00E92F73"/>
    <w:rsid w:val="00E95388"/>
    <w:rsid w:val="00E9577E"/>
    <w:rsid w:val="00E97632"/>
    <w:rsid w:val="00EA0D8D"/>
    <w:rsid w:val="00EA1BC0"/>
    <w:rsid w:val="00EA48DE"/>
    <w:rsid w:val="00EA4CD8"/>
    <w:rsid w:val="00EA662B"/>
    <w:rsid w:val="00EB1015"/>
    <w:rsid w:val="00EB2885"/>
    <w:rsid w:val="00ED3FE0"/>
    <w:rsid w:val="00ED52FC"/>
    <w:rsid w:val="00ED7EE0"/>
    <w:rsid w:val="00ED7EF9"/>
    <w:rsid w:val="00EE0511"/>
    <w:rsid w:val="00EE27DA"/>
    <w:rsid w:val="00EE3337"/>
    <w:rsid w:val="00EE42EB"/>
    <w:rsid w:val="00EE7ADD"/>
    <w:rsid w:val="00EF2C6B"/>
    <w:rsid w:val="00EF3337"/>
    <w:rsid w:val="00EF6E55"/>
    <w:rsid w:val="00EF7868"/>
    <w:rsid w:val="00F002D1"/>
    <w:rsid w:val="00F01C26"/>
    <w:rsid w:val="00F04277"/>
    <w:rsid w:val="00F11C0A"/>
    <w:rsid w:val="00F13260"/>
    <w:rsid w:val="00F1362B"/>
    <w:rsid w:val="00F16F24"/>
    <w:rsid w:val="00F17B49"/>
    <w:rsid w:val="00F21CD0"/>
    <w:rsid w:val="00F26359"/>
    <w:rsid w:val="00F26669"/>
    <w:rsid w:val="00F26CEA"/>
    <w:rsid w:val="00F27CA3"/>
    <w:rsid w:val="00F308E4"/>
    <w:rsid w:val="00F33A06"/>
    <w:rsid w:val="00F3510B"/>
    <w:rsid w:val="00F35767"/>
    <w:rsid w:val="00F45539"/>
    <w:rsid w:val="00F45B02"/>
    <w:rsid w:val="00F45C87"/>
    <w:rsid w:val="00F47268"/>
    <w:rsid w:val="00F503FB"/>
    <w:rsid w:val="00F50458"/>
    <w:rsid w:val="00F513D3"/>
    <w:rsid w:val="00F51820"/>
    <w:rsid w:val="00F53092"/>
    <w:rsid w:val="00F55CB8"/>
    <w:rsid w:val="00F55EFB"/>
    <w:rsid w:val="00F607DF"/>
    <w:rsid w:val="00F60ABE"/>
    <w:rsid w:val="00F61974"/>
    <w:rsid w:val="00F66573"/>
    <w:rsid w:val="00F700F7"/>
    <w:rsid w:val="00F73CFB"/>
    <w:rsid w:val="00F77321"/>
    <w:rsid w:val="00F775CB"/>
    <w:rsid w:val="00F8625D"/>
    <w:rsid w:val="00F87B69"/>
    <w:rsid w:val="00F87D89"/>
    <w:rsid w:val="00F87E6A"/>
    <w:rsid w:val="00F90464"/>
    <w:rsid w:val="00F91004"/>
    <w:rsid w:val="00F92009"/>
    <w:rsid w:val="00FA116D"/>
    <w:rsid w:val="00FA2822"/>
    <w:rsid w:val="00FA2FFF"/>
    <w:rsid w:val="00FA5032"/>
    <w:rsid w:val="00FA641C"/>
    <w:rsid w:val="00FB117A"/>
    <w:rsid w:val="00FB1A64"/>
    <w:rsid w:val="00FB3063"/>
    <w:rsid w:val="00FC1407"/>
    <w:rsid w:val="00FC182F"/>
    <w:rsid w:val="00FC58C2"/>
    <w:rsid w:val="00FC6BF1"/>
    <w:rsid w:val="00FD3703"/>
    <w:rsid w:val="00FD3868"/>
    <w:rsid w:val="00FD4E67"/>
    <w:rsid w:val="00FD5976"/>
    <w:rsid w:val="00FD5F00"/>
    <w:rsid w:val="00FD6E05"/>
    <w:rsid w:val="00FE31FC"/>
    <w:rsid w:val="00FE345B"/>
    <w:rsid w:val="00FE40A7"/>
    <w:rsid w:val="00FF3002"/>
    <w:rsid w:val="00FF497B"/>
    <w:rsid w:val="00FF6288"/>
    <w:rsid w:val="00FF63A0"/>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70"/>
    <o:shapelayout v:ext="edit">
      <o:idmap v:ext="edit" data="2"/>
    </o:shapelayout>
  </w:shapeDefaults>
  <w:decimalSymbol w:val="."/>
  <w:listSeparator w:val=","/>
  <w14:docId w14:val="2F355EFF"/>
  <w15:docId w15:val="{E84B129B-F459-429D-ACC4-D2C780A72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Open Sans" w:eastAsia="Open Sans" w:hAnsi="Open Sans" w:cs="Open Sans"/>
        <w:sz w:val="24"/>
        <w:szCs w:val="24"/>
        <w:lang w:val="es" w:eastAsia="es-AR" w:bidi="ar-SA"/>
      </w:rPr>
    </w:rPrDefault>
    <w:pPrDefault>
      <w:pPr>
        <w:spacing w:before="240" w:after="24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325C"/>
    <w:pPr>
      <w:spacing w:line="252" w:lineRule="auto"/>
      <w:jc w:val="both"/>
    </w:pPr>
    <w:rPr>
      <w:rFonts w:ascii="Arial" w:hAnsi="Arial"/>
      <w:sz w:val="22"/>
      <w:lang w:val="es-AR"/>
    </w:rPr>
  </w:style>
  <w:style w:type="paragraph" w:styleId="Heading1">
    <w:name w:val="heading 1"/>
    <w:basedOn w:val="Normal"/>
    <w:next w:val="Normal"/>
    <w:autoRedefine/>
    <w:uiPriority w:val="9"/>
    <w:qFormat/>
    <w:rsid w:val="005236CC"/>
    <w:pPr>
      <w:keepNext/>
      <w:keepLines/>
      <w:pageBreakBefore/>
      <w:numPr>
        <w:numId w:val="1"/>
      </w:numPr>
      <w:spacing w:after="0"/>
      <w:outlineLvl w:val="0"/>
    </w:pPr>
    <w:rPr>
      <w:color w:val="002060"/>
      <w:sz w:val="36"/>
      <w:szCs w:val="36"/>
    </w:rPr>
  </w:style>
  <w:style w:type="paragraph" w:styleId="Heading2">
    <w:name w:val="heading 2"/>
    <w:basedOn w:val="Normal"/>
    <w:next w:val="Normal"/>
    <w:link w:val="Heading2Char"/>
    <w:autoRedefine/>
    <w:uiPriority w:val="9"/>
    <w:unhideWhenUsed/>
    <w:qFormat/>
    <w:rsid w:val="00081AE4"/>
    <w:pPr>
      <w:keepNext/>
      <w:keepLines/>
      <w:numPr>
        <w:ilvl w:val="1"/>
        <w:numId w:val="1"/>
      </w:numPr>
      <w:spacing w:before="360" w:after="80"/>
      <w:jc w:val="left"/>
      <w:outlineLvl w:val="1"/>
    </w:pPr>
    <w:rPr>
      <w:b/>
      <w:bCs/>
      <w:color w:val="002060"/>
      <w:sz w:val="32"/>
    </w:rPr>
  </w:style>
  <w:style w:type="paragraph" w:styleId="Heading3">
    <w:name w:val="heading 3"/>
    <w:basedOn w:val="Normal"/>
    <w:next w:val="Normal"/>
    <w:link w:val="Heading3Char"/>
    <w:uiPriority w:val="9"/>
    <w:unhideWhenUsed/>
    <w:qFormat/>
    <w:rsid w:val="005236CC"/>
    <w:pPr>
      <w:keepNext/>
      <w:keepLines/>
      <w:numPr>
        <w:ilvl w:val="2"/>
        <w:numId w:val="1"/>
      </w:numPr>
      <w:spacing w:before="280" w:after="80"/>
      <w:outlineLvl w:val="2"/>
    </w:pPr>
    <w:rPr>
      <w:b/>
      <w:color w:val="002060"/>
      <w:sz w:val="28"/>
      <w:szCs w:val="28"/>
    </w:rPr>
  </w:style>
  <w:style w:type="paragraph" w:styleId="Heading4">
    <w:name w:val="heading 4"/>
    <w:basedOn w:val="Normal"/>
    <w:next w:val="Normal"/>
    <w:link w:val="Heading4Char"/>
    <w:uiPriority w:val="9"/>
    <w:unhideWhenUsed/>
    <w:qFormat/>
    <w:rsid w:val="00F002D1"/>
    <w:pPr>
      <w:keepNext/>
      <w:keepLines/>
      <w:numPr>
        <w:ilvl w:val="3"/>
        <w:numId w:val="1"/>
      </w:numPr>
      <w:spacing w:before="40" w:after="0"/>
      <w:outlineLvl w:val="3"/>
    </w:pPr>
    <w:rPr>
      <w:rFonts w:eastAsia="Calibri" w:cs="Calibri"/>
      <w:b/>
      <w:i/>
      <w:color w:val="002060"/>
      <w:szCs w:val="22"/>
    </w:rPr>
  </w:style>
  <w:style w:type="paragraph" w:styleId="Heading5">
    <w:name w:val="heading 5"/>
    <w:basedOn w:val="Normal"/>
    <w:next w:val="Normal"/>
    <w:uiPriority w:val="9"/>
    <w:unhideWhenUsed/>
    <w:qFormat/>
    <w:pPr>
      <w:keepNext/>
      <w:keepLines/>
      <w:numPr>
        <w:ilvl w:val="4"/>
        <w:numId w:val="1"/>
      </w:numPr>
      <w:spacing w:before="220" w:after="40"/>
      <w:outlineLvl w:val="4"/>
    </w:pPr>
    <w:rPr>
      <w:b/>
      <w:szCs w:val="22"/>
    </w:rPr>
  </w:style>
  <w:style w:type="paragraph" w:styleId="Heading6">
    <w:name w:val="heading 6"/>
    <w:basedOn w:val="Normal"/>
    <w:next w:val="Normal"/>
    <w:uiPriority w:val="9"/>
    <w:semiHidden/>
    <w:unhideWhenUsed/>
    <w:qFormat/>
    <w:pPr>
      <w:keepNext/>
      <w:keepLines/>
      <w:numPr>
        <w:ilvl w:val="5"/>
        <w:numId w:val="1"/>
      </w:numPr>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B42B7A"/>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42B7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42B7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0" w:after="0" w:line="240" w:lineRule="auto"/>
    </w:pPr>
    <w:rPr>
      <w:rFonts w:ascii="Calibri" w:eastAsia="Calibri" w:hAnsi="Calibri" w:cs="Calibri"/>
      <w:sz w:val="56"/>
      <w:szCs w:val="56"/>
    </w:rPr>
  </w:style>
  <w:style w:type="paragraph" w:styleId="Subtitle">
    <w:name w:val="Subtitle"/>
    <w:basedOn w:val="Normal"/>
    <w:next w:val="Normal"/>
    <w:uiPriority w:val="11"/>
    <w:qFormat/>
    <w:pPr>
      <w:keepNext/>
      <w:keepLines/>
      <w:spacing w:before="0" w:after="160"/>
    </w:pPr>
    <w:rPr>
      <w:rFonts w:ascii="Calibri" w:eastAsia="Calibri" w:hAnsi="Calibri" w:cs="Calibri"/>
      <w:i/>
      <w:color w:val="5A5A5A"/>
      <w:szCs w:val="22"/>
    </w:rPr>
  </w:style>
  <w:style w:type="paragraph" w:styleId="Header">
    <w:name w:val="header"/>
    <w:basedOn w:val="Normal"/>
    <w:link w:val="HeaderChar"/>
    <w:uiPriority w:val="99"/>
    <w:unhideWhenUsed/>
    <w:rsid w:val="00ED3FE0"/>
    <w:pPr>
      <w:tabs>
        <w:tab w:val="center" w:pos="4252"/>
        <w:tab w:val="right" w:pos="8504"/>
      </w:tabs>
      <w:spacing w:before="0" w:after="0" w:line="240" w:lineRule="auto"/>
    </w:pPr>
  </w:style>
  <w:style w:type="character" w:customStyle="1" w:styleId="HeaderChar">
    <w:name w:val="Header Char"/>
    <w:basedOn w:val="DefaultParagraphFont"/>
    <w:link w:val="Header"/>
    <w:uiPriority w:val="99"/>
    <w:rsid w:val="00ED3FE0"/>
  </w:style>
  <w:style w:type="paragraph" w:styleId="Footer">
    <w:name w:val="footer"/>
    <w:basedOn w:val="Normal"/>
    <w:link w:val="FooterChar"/>
    <w:uiPriority w:val="99"/>
    <w:unhideWhenUsed/>
    <w:rsid w:val="00ED3FE0"/>
    <w:pPr>
      <w:tabs>
        <w:tab w:val="center" w:pos="4252"/>
        <w:tab w:val="right" w:pos="8504"/>
      </w:tabs>
      <w:spacing w:before="0" w:after="0" w:line="240" w:lineRule="auto"/>
    </w:pPr>
  </w:style>
  <w:style w:type="character" w:customStyle="1" w:styleId="FooterChar">
    <w:name w:val="Footer Char"/>
    <w:basedOn w:val="DefaultParagraphFont"/>
    <w:link w:val="Footer"/>
    <w:uiPriority w:val="99"/>
    <w:rsid w:val="00ED3FE0"/>
  </w:style>
  <w:style w:type="paragraph" w:styleId="TOC1">
    <w:name w:val="toc 1"/>
    <w:basedOn w:val="Normal"/>
    <w:next w:val="Default"/>
    <w:autoRedefine/>
    <w:uiPriority w:val="39"/>
    <w:unhideWhenUsed/>
    <w:rsid w:val="0032560D"/>
    <w:pPr>
      <w:spacing w:before="120" w:after="120"/>
      <w:jc w:val="left"/>
    </w:pPr>
    <w:rPr>
      <w:rFonts w:asciiTheme="minorHAnsi" w:hAnsiTheme="minorHAnsi"/>
      <w:b/>
      <w:bCs/>
      <w:caps/>
      <w:sz w:val="20"/>
      <w:szCs w:val="20"/>
    </w:rPr>
  </w:style>
  <w:style w:type="paragraph" w:styleId="TOC2">
    <w:name w:val="toc 2"/>
    <w:basedOn w:val="Normal"/>
    <w:next w:val="Normal"/>
    <w:autoRedefine/>
    <w:uiPriority w:val="39"/>
    <w:unhideWhenUsed/>
    <w:rsid w:val="00B52AE5"/>
    <w:pPr>
      <w:spacing w:before="0" w:after="0"/>
      <w:ind w:left="220"/>
      <w:jc w:val="left"/>
    </w:pPr>
    <w:rPr>
      <w:rFonts w:asciiTheme="minorHAnsi" w:hAnsiTheme="minorHAnsi"/>
      <w:smallCaps/>
      <w:sz w:val="20"/>
      <w:szCs w:val="20"/>
    </w:rPr>
  </w:style>
  <w:style w:type="character" w:styleId="Hyperlink">
    <w:name w:val="Hyperlink"/>
    <w:basedOn w:val="DefaultParagraphFont"/>
    <w:uiPriority w:val="99"/>
    <w:unhideWhenUsed/>
    <w:rsid w:val="00B52AE5"/>
    <w:rPr>
      <w:color w:val="0000FF" w:themeColor="hyperlink"/>
      <w:u w:val="single"/>
    </w:rPr>
  </w:style>
  <w:style w:type="paragraph" w:styleId="ListParagraph">
    <w:name w:val="List Paragraph"/>
    <w:basedOn w:val="Normal"/>
    <w:uiPriority w:val="34"/>
    <w:qFormat/>
    <w:rsid w:val="00BE179F"/>
    <w:pPr>
      <w:ind w:left="720"/>
      <w:contextualSpacing/>
    </w:pPr>
  </w:style>
  <w:style w:type="paragraph" w:styleId="TOC3">
    <w:name w:val="toc 3"/>
    <w:basedOn w:val="Normal"/>
    <w:next w:val="Normal"/>
    <w:autoRedefine/>
    <w:uiPriority w:val="39"/>
    <w:unhideWhenUsed/>
    <w:rsid w:val="00A26E32"/>
    <w:pPr>
      <w:spacing w:before="0" w:after="0"/>
      <w:ind w:left="440"/>
      <w:jc w:val="left"/>
    </w:pPr>
    <w:rPr>
      <w:rFonts w:asciiTheme="minorHAnsi" w:hAnsiTheme="minorHAnsi"/>
      <w:i/>
      <w:iCs/>
      <w:sz w:val="20"/>
      <w:szCs w:val="20"/>
    </w:rPr>
  </w:style>
  <w:style w:type="character" w:styleId="Strong">
    <w:name w:val="Strong"/>
    <w:basedOn w:val="DefaultParagraphFont"/>
    <w:uiPriority w:val="22"/>
    <w:qFormat/>
    <w:rsid w:val="003557BD"/>
    <w:rPr>
      <w:b/>
      <w:bCs/>
    </w:rPr>
  </w:style>
  <w:style w:type="paragraph" w:styleId="NormalWeb">
    <w:name w:val="Normal (Web)"/>
    <w:basedOn w:val="Normal"/>
    <w:uiPriority w:val="99"/>
    <w:semiHidden/>
    <w:unhideWhenUsed/>
    <w:rsid w:val="003557BD"/>
    <w:pPr>
      <w:spacing w:before="100" w:beforeAutospacing="1" w:after="100" w:afterAutospacing="1" w:line="240" w:lineRule="auto"/>
      <w:jc w:val="left"/>
    </w:pPr>
    <w:rPr>
      <w:rFonts w:ascii="Times New Roman" w:eastAsia="Times New Roman" w:hAnsi="Times New Roman" w:cs="Times New Roman"/>
    </w:rPr>
  </w:style>
  <w:style w:type="character" w:styleId="PlaceholderText">
    <w:name w:val="Placeholder Text"/>
    <w:basedOn w:val="DefaultParagraphFont"/>
    <w:uiPriority w:val="99"/>
    <w:semiHidden/>
    <w:rsid w:val="00C7046B"/>
    <w:rPr>
      <w:color w:val="808080"/>
    </w:rPr>
  </w:style>
  <w:style w:type="character" w:customStyle="1" w:styleId="Heading7Char">
    <w:name w:val="Heading 7 Char"/>
    <w:basedOn w:val="DefaultParagraphFont"/>
    <w:link w:val="Heading7"/>
    <w:uiPriority w:val="9"/>
    <w:semiHidden/>
    <w:rsid w:val="00B42B7A"/>
    <w:rPr>
      <w:rFonts w:asciiTheme="majorHAnsi" w:eastAsiaTheme="majorEastAsia" w:hAnsiTheme="majorHAnsi" w:cstheme="majorBidi"/>
      <w:i/>
      <w:iCs/>
      <w:color w:val="243F60" w:themeColor="accent1" w:themeShade="7F"/>
      <w:sz w:val="22"/>
      <w:lang w:val="es-AR"/>
    </w:rPr>
  </w:style>
  <w:style w:type="character" w:customStyle="1" w:styleId="Heading8Char">
    <w:name w:val="Heading 8 Char"/>
    <w:basedOn w:val="DefaultParagraphFont"/>
    <w:link w:val="Heading8"/>
    <w:uiPriority w:val="9"/>
    <w:semiHidden/>
    <w:rsid w:val="00B42B7A"/>
    <w:rPr>
      <w:rFonts w:asciiTheme="majorHAnsi" w:eastAsiaTheme="majorEastAsia" w:hAnsiTheme="majorHAnsi" w:cstheme="majorBidi"/>
      <w:color w:val="272727" w:themeColor="text1" w:themeTint="D8"/>
      <w:sz w:val="21"/>
      <w:szCs w:val="21"/>
      <w:lang w:val="es-AR"/>
    </w:rPr>
  </w:style>
  <w:style w:type="character" w:customStyle="1" w:styleId="Heading9Char">
    <w:name w:val="Heading 9 Char"/>
    <w:basedOn w:val="DefaultParagraphFont"/>
    <w:link w:val="Heading9"/>
    <w:uiPriority w:val="9"/>
    <w:semiHidden/>
    <w:rsid w:val="00B42B7A"/>
    <w:rPr>
      <w:rFonts w:asciiTheme="majorHAnsi" w:eastAsiaTheme="majorEastAsia" w:hAnsiTheme="majorHAnsi" w:cstheme="majorBidi"/>
      <w:i/>
      <w:iCs/>
      <w:color w:val="272727" w:themeColor="text1" w:themeTint="D8"/>
      <w:sz w:val="21"/>
      <w:szCs w:val="21"/>
      <w:lang w:val="es-AR"/>
    </w:rPr>
  </w:style>
  <w:style w:type="paragraph" w:styleId="TOCHeading">
    <w:name w:val="TOC Heading"/>
    <w:basedOn w:val="Heading1"/>
    <w:next w:val="Normal"/>
    <w:uiPriority w:val="39"/>
    <w:unhideWhenUsed/>
    <w:qFormat/>
    <w:rsid w:val="00B42B7A"/>
    <w:pPr>
      <w:numPr>
        <w:numId w:val="0"/>
      </w:numPr>
      <w:jc w:val="left"/>
      <w:outlineLvl w:val="9"/>
    </w:pPr>
    <w:rPr>
      <w:rFonts w:asciiTheme="majorHAnsi" w:eastAsiaTheme="majorEastAsia" w:hAnsiTheme="majorHAnsi" w:cstheme="majorBidi"/>
      <w:color w:val="365F91" w:themeColor="accent1" w:themeShade="BF"/>
      <w:sz w:val="32"/>
      <w:szCs w:val="32"/>
      <w:lang w:val="en-US" w:eastAsia="en-US"/>
    </w:rPr>
  </w:style>
  <w:style w:type="character" w:styleId="FootnoteReference">
    <w:name w:val="footnote reference"/>
    <w:basedOn w:val="DefaultParagraphFont"/>
    <w:uiPriority w:val="99"/>
    <w:semiHidden/>
    <w:unhideWhenUsed/>
    <w:rsid w:val="00D847B3"/>
    <w:rPr>
      <w:vertAlign w:val="superscript"/>
    </w:rPr>
  </w:style>
  <w:style w:type="paragraph" w:styleId="FootnoteText">
    <w:name w:val="footnote text"/>
    <w:basedOn w:val="Normal"/>
    <w:link w:val="FootnoteTextChar"/>
    <w:uiPriority w:val="99"/>
    <w:unhideWhenUsed/>
    <w:rsid w:val="00CA7C4E"/>
    <w:pPr>
      <w:spacing w:before="0" w:after="0" w:line="240" w:lineRule="auto"/>
    </w:pPr>
    <w:rPr>
      <w:rFonts w:eastAsiaTheme="minorHAnsi" w:cs="Arial"/>
      <w:sz w:val="20"/>
      <w:szCs w:val="20"/>
      <w:lang w:eastAsia="en-US"/>
    </w:rPr>
  </w:style>
  <w:style w:type="character" w:customStyle="1" w:styleId="FootnoteTextChar">
    <w:name w:val="Footnote Text Char"/>
    <w:basedOn w:val="DefaultParagraphFont"/>
    <w:link w:val="FootnoteText"/>
    <w:uiPriority w:val="99"/>
    <w:rsid w:val="00CA7C4E"/>
    <w:rPr>
      <w:rFonts w:ascii="Arial" w:eastAsiaTheme="minorHAnsi" w:hAnsi="Arial" w:cs="Arial"/>
      <w:sz w:val="20"/>
      <w:szCs w:val="20"/>
      <w:lang w:val="es-AR" w:eastAsia="en-US"/>
    </w:rPr>
  </w:style>
  <w:style w:type="character" w:styleId="UnresolvedMention">
    <w:name w:val="Unresolved Mention"/>
    <w:basedOn w:val="DefaultParagraphFont"/>
    <w:uiPriority w:val="99"/>
    <w:semiHidden/>
    <w:unhideWhenUsed/>
    <w:rsid w:val="00A43626"/>
    <w:rPr>
      <w:color w:val="605E5C"/>
      <w:shd w:val="clear" w:color="auto" w:fill="E1DFDD"/>
    </w:rPr>
  </w:style>
  <w:style w:type="paragraph" w:styleId="TOC4">
    <w:name w:val="toc 4"/>
    <w:basedOn w:val="Normal"/>
    <w:next w:val="Normal"/>
    <w:autoRedefine/>
    <w:uiPriority w:val="39"/>
    <w:unhideWhenUsed/>
    <w:rsid w:val="00947D03"/>
    <w:pPr>
      <w:spacing w:before="0" w:after="0"/>
      <w:ind w:left="660"/>
      <w:jc w:val="left"/>
    </w:pPr>
    <w:rPr>
      <w:rFonts w:asciiTheme="minorHAnsi" w:hAnsiTheme="minorHAnsi"/>
      <w:sz w:val="18"/>
      <w:szCs w:val="18"/>
    </w:rPr>
  </w:style>
  <w:style w:type="paragraph" w:styleId="TOC5">
    <w:name w:val="toc 5"/>
    <w:basedOn w:val="Normal"/>
    <w:next w:val="Normal"/>
    <w:autoRedefine/>
    <w:uiPriority w:val="39"/>
    <w:unhideWhenUsed/>
    <w:rsid w:val="00E90E9E"/>
    <w:pPr>
      <w:spacing w:before="0" w:after="0"/>
      <w:ind w:left="880"/>
      <w:jc w:val="left"/>
    </w:pPr>
    <w:rPr>
      <w:rFonts w:asciiTheme="minorHAnsi" w:hAnsiTheme="minorHAnsi"/>
      <w:sz w:val="18"/>
      <w:szCs w:val="18"/>
    </w:rPr>
  </w:style>
  <w:style w:type="character" w:customStyle="1" w:styleId="mw-headline">
    <w:name w:val="mw-headline"/>
    <w:basedOn w:val="DefaultParagraphFont"/>
    <w:rsid w:val="008B160D"/>
  </w:style>
  <w:style w:type="character" w:customStyle="1" w:styleId="mw-editsection">
    <w:name w:val="mw-editsection"/>
    <w:basedOn w:val="DefaultParagraphFont"/>
    <w:rsid w:val="008B160D"/>
  </w:style>
  <w:style w:type="character" w:customStyle="1" w:styleId="mw-editsection-bracket">
    <w:name w:val="mw-editsection-bracket"/>
    <w:basedOn w:val="DefaultParagraphFont"/>
    <w:rsid w:val="008B160D"/>
  </w:style>
  <w:style w:type="character" w:customStyle="1" w:styleId="Heading4Char">
    <w:name w:val="Heading 4 Char"/>
    <w:basedOn w:val="DefaultParagraphFont"/>
    <w:link w:val="Heading4"/>
    <w:uiPriority w:val="9"/>
    <w:rsid w:val="00F11C0A"/>
    <w:rPr>
      <w:rFonts w:ascii="Arial" w:eastAsia="Calibri" w:hAnsi="Arial" w:cs="Calibri"/>
      <w:b/>
      <w:i/>
      <w:color w:val="002060"/>
      <w:sz w:val="22"/>
      <w:szCs w:val="22"/>
      <w:lang w:val="es-AR"/>
    </w:rPr>
  </w:style>
  <w:style w:type="paragraph" w:customStyle="1" w:styleId="Default">
    <w:name w:val="Default"/>
    <w:rsid w:val="0092255F"/>
    <w:pPr>
      <w:autoSpaceDE w:val="0"/>
      <w:autoSpaceDN w:val="0"/>
      <w:adjustRightInd w:val="0"/>
      <w:spacing w:before="0" w:after="0" w:line="240" w:lineRule="auto"/>
    </w:pPr>
    <w:rPr>
      <w:rFonts w:ascii="Times New Roman" w:hAnsi="Times New Roman" w:cs="Times New Roman"/>
      <w:color w:val="000000"/>
      <w:lang w:val="es-AR"/>
    </w:rPr>
  </w:style>
  <w:style w:type="table" w:styleId="TableGrid">
    <w:name w:val="Table Grid"/>
    <w:basedOn w:val="TableNormal"/>
    <w:uiPriority w:val="99"/>
    <w:rsid w:val="00B45333"/>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6">
    <w:name w:val="toc 6"/>
    <w:basedOn w:val="Normal"/>
    <w:next w:val="Normal"/>
    <w:autoRedefine/>
    <w:uiPriority w:val="39"/>
    <w:unhideWhenUsed/>
    <w:rsid w:val="00511E38"/>
    <w:pPr>
      <w:spacing w:before="0" w:after="0"/>
      <w:ind w:left="1100"/>
      <w:jc w:val="left"/>
    </w:pPr>
    <w:rPr>
      <w:rFonts w:asciiTheme="minorHAnsi" w:hAnsiTheme="minorHAnsi"/>
      <w:sz w:val="18"/>
      <w:szCs w:val="18"/>
    </w:rPr>
  </w:style>
  <w:style w:type="paragraph" w:styleId="TOC7">
    <w:name w:val="toc 7"/>
    <w:basedOn w:val="Normal"/>
    <w:next w:val="Normal"/>
    <w:autoRedefine/>
    <w:uiPriority w:val="39"/>
    <w:unhideWhenUsed/>
    <w:rsid w:val="00511E38"/>
    <w:pPr>
      <w:spacing w:before="0" w:after="0"/>
      <w:ind w:left="1320"/>
      <w:jc w:val="left"/>
    </w:pPr>
    <w:rPr>
      <w:rFonts w:asciiTheme="minorHAnsi" w:hAnsiTheme="minorHAnsi"/>
      <w:sz w:val="18"/>
      <w:szCs w:val="18"/>
    </w:rPr>
  </w:style>
  <w:style w:type="paragraph" w:styleId="TOC8">
    <w:name w:val="toc 8"/>
    <w:basedOn w:val="Normal"/>
    <w:next w:val="Normal"/>
    <w:autoRedefine/>
    <w:uiPriority w:val="39"/>
    <w:unhideWhenUsed/>
    <w:rsid w:val="00511E38"/>
    <w:pPr>
      <w:spacing w:before="0" w:after="0"/>
      <w:ind w:left="1540"/>
      <w:jc w:val="left"/>
    </w:pPr>
    <w:rPr>
      <w:rFonts w:asciiTheme="minorHAnsi" w:hAnsiTheme="minorHAnsi"/>
      <w:sz w:val="18"/>
      <w:szCs w:val="18"/>
    </w:rPr>
  </w:style>
  <w:style w:type="paragraph" w:styleId="TOC9">
    <w:name w:val="toc 9"/>
    <w:basedOn w:val="Normal"/>
    <w:next w:val="Normal"/>
    <w:autoRedefine/>
    <w:uiPriority w:val="39"/>
    <w:unhideWhenUsed/>
    <w:rsid w:val="00511E38"/>
    <w:pPr>
      <w:spacing w:before="0" w:after="0"/>
      <w:ind w:left="1760"/>
      <w:jc w:val="left"/>
    </w:pPr>
    <w:rPr>
      <w:rFonts w:asciiTheme="minorHAnsi" w:hAnsiTheme="minorHAnsi"/>
      <w:sz w:val="18"/>
      <w:szCs w:val="18"/>
    </w:rPr>
  </w:style>
  <w:style w:type="character" w:styleId="LineNumber">
    <w:name w:val="line number"/>
    <w:basedOn w:val="DefaultParagraphFont"/>
    <w:uiPriority w:val="99"/>
    <w:semiHidden/>
    <w:unhideWhenUsed/>
    <w:rsid w:val="0080512B"/>
  </w:style>
  <w:style w:type="character" w:styleId="FollowedHyperlink">
    <w:name w:val="FollowedHyperlink"/>
    <w:basedOn w:val="DefaultParagraphFont"/>
    <w:uiPriority w:val="99"/>
    <w:semiHidden/>
    <w:unhideWhenUsed/>
    <w:rsid w:val="00F77321"/>
    <w:rPr>
      <w:color w:val="800080" w:themeColor="followedHyperlink"/>
      <w:u w:val="single"/>
    </w:rPr>
  </w:style>
  <w:style w:type="character" w:customStyle="1" w:styleId="Heading3Char">
    <w:name w:val="Heading 3 Char"/>
    <w:basedOn w:val="DefaultParagraphFont"/>
    <w:link w:val="Heading3"/>
    <w:uiPriority w:val="9"/>
    <w:rsid w:val="00AF2F91"/>
    <w:rPr>
      <w:rFonts w:ascii="Arial" w:hAnsi="Arial"/>
      <w:b/>
      <w:color w:val="002060"/>
      <w:sz w:val="28"/>
      <w:szCs w:val="28"/>
      <w:lang w:val="es-AR"/>
    </w:rPr>
  </w:style>
  <w:style w:type="character" w:customStyle="1" w:styleId="Heading2Char">
    <w:name w:val="Heading 2 Char"/>
    <w:basedOn w:val="DefaultParagraphFont"/>
    <w:link w:val="Heading2"/>
    <w:uiPriority w:val="9"/>
    <w:rsid w:val="009F64A6"/>
    <w:rPr>
      <w:rFonts w:ascii="Arial" w:hAnsi="Arial"/>
      <w:b/>
      <w:bCs/>
      <w:color w:val="002060"/>
      <w:sz w:val="32"/>
      <w:lang w:val="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1066">
      <w:bodyDiv w:val="1"/>
      <w:marLeft w:val="0"/>
      <w:marRight w:val="0"/>
      <w:marTop w:val="0"/>
      <w:marBottom w:val="0"/>
      <w:divBdr>
        <w:top w:val="none" w:sz="0" w:space="0" w:color="auto"/>
        <w:left w:val="none" w:sz="0" w:space="0" w:color="auto"/>
        <w:bottom w:val="none" w:sz="0" w:space="0" w:color="auto"/>
        <w:right w:val="none" w:sz="0" w:space="0" w:color="auto"/>
      </w:divBdr>
    </w:div>
    <w:div w:id="937588">
      <w:bodyDiv w:val="1"/>
      <w:marLeft w:val="0"/>
      <w:marRight w:val="0"/>
      <w:marTop w:val="0"/>
      <w:marBottom w:val="0"/>
      <w:divBdr>
        <w:top w:val="none" w:sz="0" w:space="0" w:color="auto"/>
        <w:left w:val="none" w:sz="0" w:space="0" w:color="auto"/>
        <w:bottom w:val="none" w:sz="0" w:space="0" w:color="auto"/>
        <w:right w:val="none" w:sz="0" w:space="0" w:color="auto"/>
      </w:divBdr>
    </w:div>
    <w:div w:id="10618000">
      <w:bodyDiv w:val="1"/>
      <w:marLeft w:val="0"/>
      <w:marRight w:val="0"/>
      <w:marTop w:val="0"/>
      <w:marBottom w:val="0"/>
      <w:divBdr>
        <w:top w:val="none" w:sz="0" w:space="0" w:color="auto"/>
        <w:left w:val="none" w:sz="0" w:space="0" w:color="auto"/>
        <w:bottom w:val="none" w:sz="0" w:space="0" w:color="auto"/>
        <w:right w:val="none" w:sz="0" w:space="0" w:color="auto"/>
      </w:divBdr>
    </w:div>
    <w:div w:id="44914726">
      <w:bodyDiv w:val="1"/>
      <w:marLeft w:val="0"/>
      <w:marRight w:val="0"/>
      <w:marTop w:val="0"/>
      <w:marBottom w:val="0"/>
      <w:divBdr>
        <w:top w:val="none" w:sz="0" w:space="0" w:color="auto"/>
        <w:left w:val="none" w:sz="0" w:space="0" w:color="auto"/>
        <w:bottom w:val="none" w:sz="0" w:space="0" w:color="auto"/>
        <w:right w:val="none" w:sz="0" w:space="0" w:color="auto"/>
      </w:divBdr>
    </w:div>
    <w:div w:id="45644212">
      <w:bodyDiv w:val="1"/>
      <w:marLeft w:val="0"/>
      <w:marRight w:val="0"/>
      <w:marTop w:val="0"/>
      <w:marBottom w:val="0"/>
      <w:divBdr>
        <w:top w:val="none" w:sz="0" w:space="0" w:color="auto"/>
        <w:left w:val="none" w:sz="0" w:space="0" w:color="auto"/>
        <w:bottom w:val="none" w:sz="0" w:space="0" w:color="auto"/>
        <w:right w:val="none" w:sz="0" w:space="0" w:color="auto"/>
      </w:divBdr>
    </w:div>
    <w:div w:id="46690602">
      <w:bodyDiv w:val="1"/>
      <w:marLeft w:val="0"/>
      <w:marRight w:val="0"/>
      <w:marTop w:val="0"/>
      <w:marBottom w:val="0"/>
      <w:divBdr>
        <w:top w:val="none" w:sz="0" w:space="0" w:color="auto"/>
        <w:left w:val="none" w:sz="0" w:space="0" w:color="auto"/>
        <w:bottom w:val="none" w:sz="0" w:space="0" w:color="auto"/>
        <w:right w:val="none" w:sz="0" w:space="0" w:color="auto"/>
      </w:divBdr>
    </w:div>
    <w:div w:id="74135839">
      <w:bodyDiv w:val="1"/>
      <w:marLeft w:val="0"/>
      <w:marRight w:val="0"/>
      <w:marTop w:val="0"/>
      <w:marBottom w:val="0"/>
      <w:divBdr>
        <w:top w:val="none" w:sz="0" w:space="0" w:color="auto"/>
        <w:left w:val="none" w:sz="0" w:space="0" w:color="auto"/>
        <w:bottom w:val="none" w:sz="0" w:space="0" w:color="auto"/>
        <w:right w:val="none" w:sz="0" w:space="0" w:color="auto"/>
      </w:divBdr>
    </w:div>
    <w:div w:id="80108646">
      <w:bodyDiv w:val="1"/>
      <w:marLeft w:val="0"/>
      <w:marRight w:val="0"/>
      <w:marTop w:val="0"/>
      <w:marBottom w:val="0"/>
      <w:divBdr>
        <w:top w:val="none" w:sz="0" w:space="0" w:color="auto"/>
        <w:left w:val="none" w:sz="0" w:space="0" w:color="auto"/>
        <w:bottom w:val="none" w:sz="0" w:space="0" w:color="auto"/>
        <w:right w:val="none" w:sz="0" w:space="0" w:color="auto"/>
      </w:divBdr>
    </w:div>
    <w:div w:id="105080749">
      <w:bodyDiv w:val="1"/>
      <w:marLeft w:val="0"/>
      <w:marRight w:val="0"/>
      <w:marTop w:val="0"/>
      <w:marBottom w:val="0"/>
      <w:divBdr>
        <w:top w:val="none" w:sz="0" w:space="0" w:color="auto"/>
        <w:left w:val="none" w:sz="0" w:space="0" w:color="auto"/>
        <w:bottom w:val="none" w:sz="0" w:space="0" w:color="auto"/>
        <w:right w:val="none" w:sz="0" w:space="0" w:color="auto"/>
      </w:divBdr>
    </w:div>
    <w:div w:id="110903340">
      <w:bodyDiv w:val="1"/>
      <w:marLeft w:val="0"/>
      <w:marRight w:val="0"/>
      <w:marTop w:val="0"/>
      <w:marBottom w:val="0"/>
      <w:divBdr>
        <w:top w:val="none" w:sz="0" w:space="0" w:color="auto"/>
        <w:left w:val="none" w:sz="0" w:space="0" w:color="auto"/>
        <w:bottom w:val="none" w:sz="0" w:space="0" w:color="auto"/>
        <w:right w:val="none" w:sz="0" w:space="0" w:color="auto"/>
      </w:divBdr>
    </w:div>
    <w:div w:id="122116103">
      <w:bodyDiv w:val="1"/>
      <w:marLeft w:val="0"/>
      <w:marRight w:val="0"/>
      <w:marTop w:val="0"/>
      <w:marBottom w:val="0"/>
      <w:divBdr>
        <w:top w:val="none" w:sz="0" w:space="0" w:color="auto"/>
        <w:left w:val="none" w:sz="0" w:space="0" w:color="auto"/>
        <w:bottom w:val="none" w:sz="0" w:space="0" w:color="auto"/>
        <w:right w:val="none" w:sz="0" w:space="0" w:color="auto"/>
      </w:divBdr>
    </w:div>
    <w:div w:id="163396365">
      <w:bodyDiv w:val="1"/>
      <w:marLeft w:val="0"/>
      <w:marRight w:val="0"/>
      <w:marTop w:val="0"/>
      <w:marBottom w:val="0"/>
      <w:divBdr>
        <w:top w:val="none" w:sz="0" w:space="0" w:color="auto"/>
        <w:left w:val="none" w:sz="0" w:space="0" w:color="auto"/>
        <w:bottom w:val="none" w:sz="0" w:space="0" w:color="auto"/>
        <w:right w:val="none" w:sz="0" w:space="0" w:color="auto"/>
      </w:divBdr>
    </w:div>
    <w:div w:id="171381196">
      <w:bodyDiv w:val="1"/>
      <w:marLeft w:val="0"/>
      <w:marRight w:val="0"/>
      <w:marTop w:val="0"/>
      <w:marBottom w:val="0"/>
      <w:divBdr>
        <w:top w:val="none" w:sz="0" w:space="0" w:color="auto"/>
        <w:left w:val="none" w:sz="0" w:space="0" w:color="auto"/>
        <w:bottom w:val="none" w:sz="0" w:space="0" w:color="auto"/>
        <w:right w:val="none" w:sz="0" w:space="0" w:color="auto"/>
      </w:divBdr>
    </w:div>
    <w:div w:id="174808653">
      <w:bodyDiv w:val="1"/>
      <w:marLeft w:val="0"/>
      <w:marRight w:val="0"/>
      <w:marTop w:val="0"/>
      <w:marBottom w:val="0"/>
      <w:divBdr>
        <w:top w:val="none" w:sz="0" w:space="0" w:color="auto"/>
        <w:left w:val="none" w:sz="0" w:space="0" w:color="auto"/>
        <w:bottom w:val="none" w:sz="0" w:space="0" w:color="auto"/>
        <w:right w:val="none" w:sz="0" w:space="0" w:color="auto"/>
      </w:divBdr>
    </w:div>
    <w:div w:id="199901307">
      <w:bodyDiv w:val="1"/>
      <w:marLeft w:val="0"/>
      <w:marRight w:val="0"/>
      <w:marTop w:val="0"/>
      <w:marBottom w:val="0"/>
      <w:divBdr>
        <w:top w:val="none" w:sz="0" w:space="0" w:color="auto"/>
        <w:left w:val="none" w:sz="0" w:space="0" w:color="auto"/>
        <w:bottom w:val="none" w:sz="0" w:space="0" w:color="auto"/>
        <w:right w:val="none" w:sz="0" w:space="0" w:color="auto"/>
      </w:divBdr>
    </w:div>
    <w:div w:id="233246440">
      <w:bodyDiv w:val="1"/>
      <w:marLeft w:val="0"/>
      <w:marRight w:val="0"/>
      <w:marTop w:val="0"/>
      <w:marBottom w:val="0"/>
      <w:divBdr>
        <w:top w:val="none" w:sz="0" w:space="0" w:color="auto"/>
        <w:left w:val="none" w:sz="0" w:space="0" w:color="auto"/>
        <w:bottom w:val="none" w:sz="0" w:space="0" w:color="auto"/>
        <w:right w:val="none" w:sz="0" w:space="0" w:color="auto"/>
      </w:divBdr>
    </w:div>
    <w:div w:id="241454185">
      <w:bodyDiv w:val="1"/>
      <w:marLeft w:val="0"/>
      <w:marRight w:val="0"/>
      <w:marTop w:val="0"/>
      <w:marBottom w:val="0"/>
      <w:divBdr>
        <w:top w:val="none" w:sz="0" w:space="0" w:color="auto"/>
        <w:left w:val="none" w:sz="0" w:space="0" w:color="auto"/>
        <w:bottom w:val="none" w:sz="0" w:space="0" w:color="auto"/>
        <w:right w:val="none" w:sz="0" w:space="0" w:color="auto"/>
      </w:divBdr>
    </w:div>
    <w:div w:id="251934649">
      <w:bodyDiv w:val="1"/>
      <w:marLeft w:val="0"/>
      <w:marRight w:val="0"/>
      <w:marTop w:val="0"/>
      <w:marBottom w:val="0"/>
      <w:divBdr>
        <w:top w:val="none" w:sz="0" w:space="0" w:color="auto"/>
        <w:left w:val="none" w:sz="0" w:space="0" w:color="auto"/>
        <w:bottom w:val="none" w:sz="0" w:space="0" w:color="auto"/>
        <w:right w:val="none" w:sz="0" w:space="0" w:color="auto"/>
      </w:divBdr>
    </w:div>
    <w:div w:id="259796441">
      <w:bodyDiv w:val="1"/>
      <w:marLeft w:val="0"/>
      <w:marRight w:val="0"/>
      <w:marTop w:val="0"/>
      <w:marBottom w:val="0"/>
      <w:divBdr>
        <w:top w:val="none" w:sz="0" w:space="0" w:color="auto"/>
        <w:left w:val="none" w:sz="0" w:space="0" w:color="auto"/>
        <w:bottom w:val="none" w:sz="0" w:space="0" w:color="auto"/>
        <w:right w:val="none" w:sz="0" w:space="0" w:color="auto"/>
      </w:divBdr>
    </w:div>
    <w:div w:id="272175890">
      <w:bodyDiv w:val="1"/>
      <w:marLeft w:val="0"/>
      <w:marRight w:val="0"/>
      <w:marTop w:val="0"/>
      <w:marBottom w:val="0"/>
      <w:divBdr>
        <w:top w:val="none" w:sz="0" w:space="0" w:color="auto"/>
        <w:left w:val="none" w:sz="0" w:space="0" w:color="auto"/>
        <w:bottom w:val="none" w:sz="0" w:space="0" w:color="auto"/>
        <w:right w:val="none" w:sz="0" w:space="0" w:color="auto"/>
      </w:divBdr>
    </w:div>
    <w:div w:id="288752998">
      <w:bodyDiv w:val="1"/>
      <w:marLeft w:val="0"/>
      <w:marRight w:val="0"/>
      <w:marTop w:val="0"/>
      <w:marBottom w:val="0"/>
      <w:divBdr>
        <w:top w:val="none" w:sz="0" w:space="0" w:color="auto"/>
        <w:left w:val="none" w:sz="0" w:space="0" w:color="auto"/>
        <w:bottom w:val="none" w:sz="0" w:space="0" w:color="auto"/>
        <w:right w:val="none" w:sz="0" w:space="0" w:color="auto"/>
      </w:divBdr>
    </w:div>
    <w:div w:id="290987867">
      <w:bodyDiv w:val="1"/>
      <w:marLeft w:val="0"/>
      <w:marRight w:val="0"/>
      <w:marTop w:val="0"/>
      <w:marBottom w:val="0"/>
      <w:divBdr>
        <w:top w:val="none" w:sz="0" w:space="0" w:color="auto"/>
        <w:left w:val="none" w:sz="0" w:space="0" w:color="auto"/>
        <w:bottom w:val="none" w:sz="0" w:space="0" w:color="auto"/>
        <w:right w:val="none" w:sz="0" w:space="0" w:color="auto"/>
      </w:divBdr>
    </w:div>
    <w:div w:id="314187597">
      <w:bodyDiv w:val="1"/>
      <w:marLeft w:val="0"/>
      <w:marRight w:val="0"/>
      <w:marTop w:val="0"/>
      <w:marBottom w:val="0"/>
      <w:divBdr>
        <w:top w:val="none" w:sz="0" w:space="0" w:color="auto"/>
        <w:left w:val="none" w:sz="0" w:space="0" w:color="auto"/>
        <w:bottom w:val="none" w:sz="0" w:space="0" w:color="auto"/>
        <w:right w:val="none" w:sz="0" w:space="0" w:color="auto"/>
      </w:divBdr>
    </w:div>
    <w:div w:id="338311503">
      <w:bodyDiv w:val="1"/>
      <w:marLeft w:val="0"/>
      <w:marRight w:val="0"/>
      <w:marTop w:val="0"/>
      <w:marBottom w:val="0"/>
      <w:divBdr>
        <w:top w:val="none" w:sz="0" w:space="0" w:color="auto"/>
        <w:left w:val="none" w:sz="0" w:space="0" w:color="auto"/>
        <w:bottom w:val="none" w:sz="0" w:space="0" w:color="auto"/>
        <w:right w:val="none" w:sz="0" w:space="0" w:color="auto"/>
      </w:divBdr>
    </w:div>
    <w:div w:id="400950304">
      <w:bodyDiv w:val="1"/>
      <w:marLeft w:val="0"/>
      <w:marRight w:val="0"/>
      <w:marTop w:val="0"/>
      <w:marBottom w:val="0"/>
      <w:divBdr>
        <w:top w:val="none" w:sz="0" w:space="0" w:color="auto"/>
        <w:left w:val="none" w:sz="0" w:space="0" w:color="auto"/>
        <w:bottom w:val="none" w:sz="0" w:space="0" w:color="auto"/>
        <w:right w:val="none" w:sz="0" w:space="0" w:color="auto"/>
      </w:divBdr>
    </w:div>
    <w:div w:id="426266649">
      <w:bodyDiv w:val="1"/>
      <w:marLeft w:val="0"/>
      <w:marRight w:val="0"/>
      <w:marTop w:val="0"/>
      <w:marBottom w:val="0"/>
      <w:divBdr>
        <w:top w:val="none" w:sz="0" w:space="0" w:color="auto"/>
        <w:left w:val="none" w:sz="0" w:space="0" w:color="auto"/>
        <w:bottom w:val="none" w:sz="0" w:space="0" w:color="auto"/>
        <w:right w:val="none" w:sz="0" w:space="0" w:color="auto"/>
      </w:divBdr>
    </w:div>
    <w:div w:id="501553335">
      <w:bodyDiv w:val="1"/>
      <w:marLeft w:val="0"/>
      <w:marRight w:val="0"/>
      <w:marTop w:val="0"/>
      <w:marBottom w:val="0"/>
      <w:divBdr>
        <w:top w:val="none" w:sz="0" w:space="0" w:color="auto"/>
        <w:left w:val="none" w:sz="0" w:space="0" w:color="auto"/>
        <w:bottom w:val="none" w:sz="0" w:space="0" w:color="auto"/>
        <w:right w:val="none" w:sz="0" w:space="0" w:color="auto"/>
      </w:divBdr>
    </w:div>
    <w:div w:id="502866482">
      <w:bodyDiv w:val="1"/>
      <w:marLeft w:val="0"/>
      <w:marRight w:val="0"/>
      <w:marTop w:val="0"/>
      <w:marBottom w:val="0"/>
      <w:divBdr>
        <w:top w:val="none" w:sz="0" w:space="0" w:color="auto"/>
        <w:left w:val="none" w:sz="0" w:space="0" w:color="auto"/>
        <w:bottom w:val="none" w:sz="0" w:space="0" w:color="auto"/>
        <w:right w:val="none" w:sz="0" w:space="0" w:color="auto"/>
      </w:divBdr>
    </w:div>
    <w:div w:id="505902935">
      <w:bodyDiv w:val="1"/>
      <w:marLeft w:val="0"/>
      <w:marRight w:val="0"/>
      <w:marTop w:val="0"/>
      <w:marBottom w:val="0"/>
      <w:divBdr>
        <w:top w:val="none" w:sz="0" w:space="0" w:color="auto"/>
        <w:left w:val="none" w:sz="0" w:space="0" w:color="auto"/>
        <w:bottom w:val="none" w:sz="0" w:space="0" w:color="auto"/>
        <w:right w:val="none" w:sz="0" w:space="0" w:color="auto"/>
      </w:divBdr>
    </w:div>
    <w:div w:id="520436773">
      <w:bodyDiv w:val="1"/>
      <w:marLeft w:val="0"/>
      <w:marRight w:val="0"/>
      <w:marTop w:val="0"/>
      <w:marBottom w:val="0"/>
      <w:divBdr>
        <w:top w:val="none" w:sz="0" w:space="0" w:color="auto"/>
        <w:left w:val="none" w:sz="0" w:space="0" w:color="auto"/>
        <w:bottom w:val="none" w:sz="0" w:space="0" w:color="auto"/>
        <w:right w:val="none" w:sz="0" w:space="0" w:color="auto"/>
      </w:divBdr>
    </w:div>
    <w:div w:id="539440590">
      <w:bodyDiv w:val="1"/>
      <w:marLeft w:val="0"/>
      <w:marRight w:val="0"/>
      <w:marTop w:val="0"/>
      <w:marBottom w:val="0"/>
      <w:divBdr>
        <w:top w:val="none" w:sz="0" w:space="0" w:color="auto"/>
        <w:left w:val="none" w:sz="0" w:space="0" w:color="auto"/>
        <w:bottom w:val="none" w:sz="0" w:space="0" w:color="auto"/>
        <w:right w:val="none" w:sz="0" w:space="0" w:color="auto"/>
      </w:divBdr>
    </w:div>
    <w:div w:id="578053687">
      <w:bodyDiv w:val="1"/>
      <w:marLeft w:val="0"/>
      <w:marRight w:val="0"/>
      <w:marTop w:val="0"/>
      <w:marBottom w:val="0"/>
      <w:divBdr>
        <w:top w:val="none" w:sz="0" w:space="0" w:color="auto"/>
        <w:left w:val="none" w:sz="0" w:space="0" w:color="auto"/>
        <w:bottom w:val="none" w:sz="0" w:space="0" w:color="auto"/>
        <w:right w:val="none" w:sz="0" w:space="0" w:color="auto"/>
      </w:divBdr>
    </w:div>
    <w:div w:id="582033237">
      <w:bodyDiv w:val="1"/>
      <w:marLeft w:val="0"/>
      <w:marRight w:val="0"/>
      <w:marTop w:val="0"/>
      <w:marBottom w:val="0"/>
      <w:divBdr>
        <w:top w:val="none" w:sz="0" w:space="0" w:color="auto"/>
        <w:left w:val="none" w:sz="0" w:space="0" w:color="auto"/>
        <w:bottom w:val="none" w:sz="0" w:space="0" w:color="auto"/>
        <w:right w:val="none" w:sz="0" w:space="0" w:color="auto"/>
      </w:divBdr>
    </w:div>
    <w:div w:id="599684717">
      <w:bodyDiv w:val="1"/>
      <w:marLeft w:val="0"/>
      <w:marRight w:val="0"/>
      <w:marTop w:val="0"/>
      <w:marBottom w:val="0"/>
      <w:divBdr>
        <w:top w:val="none" w:sz="0" w:space="0" w:color="auto"/>
        <w:left w:val="none" w:sz="0" w:space="0" w:color="auto"/>
        <w:bottom w:val="none" w:sz="0" w:space="0" w:color="auto"/>
        <w:right w:val="none" w:sz="0" w:space="0" w:color="auto"/>
      </w:divBdr>
    </w:div>
    <w:div w:id="640693547">
      <w:bodyDiv w:val="1"/>
      <w:marLeft w:val="0"/>
      <w:marRight w:val="0"/>
      <w:marTop w:val="0"/>
      <w:marBottom w:val="0"/>
      <w:divBdr>
        <w:top w:val="none" w:sz="0" w:space="0" w:color="auto"/>
        <w:left w:val="none" w:sz="0" w:space="0" w:color="auto"/>
        <w:bottom w:val="none" w:sz="0" w:space="0" w:color="auto"/>
        <w:right w:val="none" w:sz="0" w:space="0" w:color="auto"/>
      </w:divBdr>
    </w:div>
    <w:div w:id="663704237">
      <w:bodyDiv w:val="1"/>
      <w:marLeft w:val="0"/>
      <w:marRight w:val="0"/>
      <w:marTop w:val="0"/>
      <w:marBottom w:val="0"/>
      <w:divBdr>
        <w:top w:val="none" w:sz="0" w:space="0" w:color="auto"/>
        <w:left w:val="none" w:sz="0" w:space="0" w:color="auto"/>
        <w:bottom w:val="none" w:sz="0" w:space="0" w:color="auto"/>
        <w:right w:val="none" w:sz="0" w:space="0" w:color="auto"/>
      </w:divBdr>
    </w:div>
    <w:div w:id="690256221">
      <w:bodyDiv w:val="1"/>
      <w:marLeft w:val="0"/>
      <w:marRight w:val="0"/>
      <w:marTop w:val="0"/>
      <w:marBottom w:val="0"/>
      <w:divBdr>
        <w:top w:val="none" w:sz="0" w:space="0" w:color="auto"/>
        <w:left w:val="none" w:sz="0" w:space="0" w:color="auto"/>
        <w:bottom w:val="none" w:sz="0" w:space="0" w:color="auto"/>
        <w:right w:val="none" w:sz="0" w:space="0" w:color="auto"/>
      </w:divBdr>
    </w:div>
    <w:div w:id="715198353">
      <w:bodyDiv w:val="1"/>
      <w:marLeft w:val="0"/>
      <w:marRight w:val="0"/>
      <w:marTop w:val="0"/>
      <w:marBottom w:val="0"/>
      <w:divBdr>
        <w:top w:val="none" w:sz="0" w:space="0" w:color="auto"/>
        <w:left w:val="none" w:sz="0" w:space="0" w:color="auto"/>
        <w:bottom w:val="none" w:sz="0" w:space="0" w:color="auto"/>
        <w:right w:val="none" w:sz="0" w:space="0" w:color="auto"/>
      </w:divBdr>
    </w:div>
    <w:div w:id="718676248">
      <w:bodyDiv w:val="1"/>
      <w:marLeft w:val="0"/>
      <w:marRight w:val="0"/>
      <w:marTop w:val="0"/>
      <w:marBottom w:val="0"/>
      <w:divBdr>
        <w:top w:val="none" w:sz="0" w:space="0" w:color="auto"/>
        <w:left w:val="none" w:sz="0" w:space="0" w:color="auto"/>
        <w:bottom w:val="none" w:sz="0" w:space="0" w:color="auto"/>
        <w:right w:val="none" w:sz="0" w:space="0" w:color="auto"/>
      </w:divBdr>
    </w:div>
    <w:div w:id="731537212">
      <w:bodyDiv w:val="1"/>
      <w:marLeft w:val="0"/>
      <w:marRight w:val="0"/>
      <w:marTop w:val="0"/>
      <w:marBottom w:val="0"/>
      <w:divBdr>
        <w:top w:val="none" w:sz="0" w:space="0" w:color="auto"/>
        <w:left w:val="none" w:sz="0" w:space="0" w:color="auto"/>
        <w:bottom w:val="none" w:sz="0" w:space="0" w:color="auto"/>
        <w:right w:val="none" w:sz="0" w:space="0" w:color="auto"/>
      </w:divBdr>
    </w:div>
    <w:div w:id="733624134">
      <w:bodyDiv w:val="1"/>
      <w:marLeft w:val="0"/>
      <w:marRight w:val="0"/>
      <w:marTop w:val="0"/>
      <w:marBottom w:val="0"/>
      <w:divBdr>
        <w:top w:val="none" w:sz="0" w:space="0" w:color="auto"/>
        <w:left w:val="none" w:sz="0" w:space="0" w:color="auto"/>
        <w:bottom w:val="none" w:sz="0" w:space="0" w:color="auto"/>
        <w:right w:val="none" w:sz="0" w:space="0" w:color="auto"/>
      </w:divBdr>
    </w:div>
    <w:div w:id="747579756">
      <w:bodyDiv w:val="1"/>
      <w:marLeft w:val="0"/>
      <w:marRight w:val="0"/>
      <w:marTop w:val="0"/>
      <w:marBottom w:val="0"/>
      <w:divBdr>
        <w:top w:val="none" w:sz="0" w:space="0" w:color="auto"/>
        <w:left w:val="none" w:sz="0" w:space="0" w:color="auto"/>
        <w:bottom w:val="none" w:sz="0" w:space="0" w:color="auto"/>
        <w:right w:val="none" w:sz="0" w:space="0" w:color="auto"/>
      </w:divBdr>
    </w:div>
    <w:div w:id="760877069">
      <w:bodyDiv w:val="1"/>
      <w:marLeft w:val="0"/>
      <w:marRight w:val="0"/>
      <w:marTop w:val="0"/>
      <w:marBottom w:val="0"/>
      <w:divBdr>
        <w:top w:val="none" w:sz="0" w:space="0" w:color="auto"/>
        <w:left w:val="none" w:sz="0" w:space="0" w:color="auto"/>
        <w:bottom w:val="none" w:sz="0" w:space="0" w:color="auto"/>
        <w:right w:val="none" w:sz="0" w:space="0" w:color="auto"/>
      </w:divBdr>
    </w:div>
    <w:div w:id="763502882">
      <w:bodyDiv w:val="1"/>
      <w:marLeft w:val="0"/>
      <w:marRight w:val="0"/>
      <w:marTop w:val="0"/>
      <w:marBottom w:val="0"/>
      <w:divBdr>
        <w:top w:val="none" w:sz="0" w:space="0" w:color="auto"/>
        <w:left w:val="none" w:sz="0" w:space="0" w:color="auto"/>
        <w:bottom w:val="none" w:sz="0" w:space="0" w:color="auto"/>
        <w:right w:val="none" w:sz="0" w:space="0" w:color="auto"/>
      </w:divBdr>
    </w:div>
    <w:div w:id="781460774">
      <w:bodyDiv w:val="1"/>
      <w:marLeft w:val="0"/>
      <w:marRight w:val="0"/>
      <w:marTop w:val="0"/>
      <w:marBottom w:val="0"/>
      <w:divBdr>
        <w:top w:val="none" w:sz="0" w:space="0" w:color="auto"/>
        <w:left w:val="none" w:sz="0" w:space="0" w:color="auto"/>
        <w:bottom w:val="none" w:sz="0" w:space="0" w:color="auto"/>
        <w:right w:val="none" w:sz="0" w:space="0" w:color="auto"/>
      </w:divBdr>
    </w:div>
    <w:div w:id="813639583">
      <w:bodyDiv w:val="1"/>
      <w:marLeft w:val="0"/>
      <w:marRight w:val="0"/>
      <w:marTop w:val="0"/>
      <w:marBottom w:val="0"/>
      <w:divBdr>
        <w:top w:val="none" w:sz="0" w:space="0" w:color="auto"/>
        <w:left w:val="none" w:sz="0" w:space="0" w:color="auto"/>
        <w:bottom w:val="none" w:sz="0" w:space="0" w:color="auto"/>
        <w:right w:val="none" w:sz="0" w:space="0" w:color="auto"/>
      </w:divBdr>
    </w:div>
    <w:div w:id="836382453">
      <w:bodyDiv w:val="1"/>
      <w:marLeft w:val="0"/>
      <w:marRight w:val="0"/>
      <w:marTop w:val="0"/>
      <w:marBottom w:val="0"/>
      <w:divBdr>
        <w:top w:val="none" w:sz="0" w:space="0" w:color="auto"/>
        <w:left w:val="none" w:sz="0" w:space="0" w:color="auto"/>
        <w:bottom w:val="none" w:sz="0" w:space="0" w:color="auto"/>
        <w:right w:val="none" w:sz="0" w:space="0" w:color="auto"/>
      </w:divBdr>
    </w:div>
    <w:div w:id="838886123">
      <w:bodyDiv w:val="1"/>
      <w:marLeft w:val="0"/>
      <w:marRight w:val="0"/>
      <w:marTop w:val="0"/>
      <w:marBottom w:val="0"/>
      <w:divBdr>
        <w:top w:val="none" w:sz="0" w:space="0" w:color="auto"/>
        <w:left w:val="none" w:sz="0" w:space="0" w:color="auto"/>
        <w:bottom w:val="none" w:sz="0" w:space="0" w:color="auto"/>
        <w:right w:val="none" w:sz="0" w:space="0" w:color="auto"/>
      </w:divBdr>
    </w:div>
    <w:div w:id="859007958">
      <w:bodyDiv w:val="1"/>
      <w:marLeft w:val="0"/>
      <w:marRight w:val="0"/>
      <w:marTop w:val="0"/>
      <w:marBottom w:val="0"/>
      <w:divBdr>
        <w:top w:val="none" w:sz="0" w:space="0" w:color="auto"/>
        <w:left w:val="none" w:sz="0" w:space="0" w:color="auto"/>
        <w:bottom w:val="none" w:sz="0" w:space="0" w:color="auto"/>
        <w:right w:val="none" w:sz="0" w:space="0" w:color="auto"/>
      </w:divBdr>
    </w:div>
    <w:div w:id="879319429">
      <w:bodyDiv w:val="1"/>
      <w:marLeft w:val="0"/>
      <w:marRight w:val="0"/>
      <w:marTop w:val="0"/>
      <w:marBottom w:val="0"/>
      <w:divBdr>
        <w:top w:val="none" w:sz="0" w:space="0" w:color="auto"/>
        <w:left w:val="none" w:sz="0" w:space="0" w:color="auto"/>
        <w:bottom w:val="none" w:sz="0" w:space="0" w:color="auto"/>
        <w:right w:val="none" w:sz="0" w:space="0" w:color="auto"/>
      </w:divBdr>
    </w:div>
    <w:div w:id="884215079">
      <w:bodyDiv w:val="1"/>
      <w:marLeft w:val="0"/>
      <w:marRight w:val="0"/>
      <w:marTop w:val="0"/>
      <w:marBottom w:val="0"/>
      <w:divBdr>
        <w:top w:val="none" w:sz="0" w:space="0" w:color="auto"/>
        <w:left w:val="none" w:sz="0" w:space="0" w:color="auto"/>
        <w:bottom w:val="none" w:sz="0" w:space="0" w:color="auto"/>
        <w:right w:val="none" w:sz="0" w:space="0" w:color="auto"/>
      </w:divBdr>
    </w:div>
    <w:div w:id="893542419">
      <w:bodyDiv w:val="1"/>
      <w:marLeft w:val="0"/>
      <w:marRight w:val="0"/>
      <w:marTop w:val="0"/>
      <w:marBottom w:val="0"/>
      <w:divBdr>
        <w:top w:val="none" w:sz="0" w:space="0" w:color="auto"/>
        <w:left w:val="none" w:sz="0" w:space="0" w:color="auto"/>
        <w:bottom w:val="none" w:sz="0" w:space="0" w:color="auto"/>
        <w:right w:val="none" w:sz="0" w:space="0" w:color="auto"/>
      </w:divBdr>
    </w:div>
    <w:div w:id="896891325">
      <w:bodyDiv w:val="1"/>
      <w:marLeft w:val="0"/>
      <w:marRight w:val="0"/>
      <w:marTop w:val="0"/>
      <w:marBottom w:val="0"/>
      <w:divBdr>
        <w:top w:val="none" w:sz="0" w:space="0" w:color="auto"/>
        <w:left w:val="none" w:sz="0" w:space="0" w:color="auto"/>
        <w:bottom w:val="none" w:sz="0" w:space="0" w:color="auto"/>
        <w:right w:val="none" w:sz="0" w:space="0" w:color="auto"/>
      </w:divBdr>
    </w:div>
    <w:div w:id="905073852">
      <w:bodyDiv w:val="1"/>
      <w:marLeft w:val="0"/>
      <w:marRight w:val="0"/>
      <w:marTop w:val="0"/>
      <w:marBottom w:val="0"/>
      <w:divBdr>
        <w:top w:val="none" w:sz="0" w:space="0" w:color="auto"/>
        <w:left w:val="none" w:sz="0" w:space="0" w:color="auto"/>
        <w:bottom w:val="none" w:sz="0" w:space="0" w:color="auto"/>
        <w:right w:val="none" w:sz="0" w:space="0" w:color="auto"/>
      </w:divBdr>
    </w:div>
    <w:div w:id="908854504">
      <w:bodyDiv w:val="1"/>
      <w:marLeft w:val="0"/>
      <w:marRight w:val="0"/>
      <w:marTop w:val="0"/>
      <w:marBottom w:val="0"/>
      <w:divBdr>
        <w:top w:val="none" w:sz="0" w:space="0" w:color="auto"/>
        <w:left w:val="none" w:sz="0" w:space="0" w:color="auto"/>
        <w:bottom w:val="none" w:sz="0" w:space="0" w:color="auto"/>
        <w:right w:val="none" w:sz="0" w:space="0" w:color="auto"/>
      </w:divBdr>
    </w:div>
    <w:div w:id="912279058">
      <w:bodyDiv w:val="1"/>
      <w:marLeft w:val="0"/>
      <w:marRight w:val="0"/>
      <w:marTop w:val="0"/>
      <w:marBottom w:val="0"/>
      <w:divBdr>
        <w:top w:val="none" w:sz="0" w:space="0" w:color="auto"/>
        <w:left w:val="none" w:sz="0" w:space="0" w:color="auto"/>
        <w:bottom w:val="none" w:sz="0" w:space="0" w:color="auto"/>
        <w:right w:val="none" w:sz="0" w:space="0" w:color="auto"/>
      </w:divBdr>
    </w:div>
    <w:div w:id="926815089">
      <w:bodyDiv w:val="1"/>
      <w:marLeft w:val="0"/>
      <w:marRight w:val="0"/>
      <w:marTop w:val="0"/>
      <w:marBottom w:val="0"/>
      <w:divBdr>
        <w:top w:val="none" w:sz="0" w:space="0" w:color="auto"/>
        <w:left w:val="none" w:sz="0" w:space="0" w:color="auto"/>
        <w:bottom w:val="none" w:sz="0" w:space="0" w:color="auto"/>
        <w:right w:val="none" w:sz="0" w:space="0" w:color="auto"/>
      </w:divBdr>
    </w:div>
    <w:div w:id="934367822">
      <w:bodyDiv w:val="1"/>
      <w:marLeft w:val="0"/>
      <w:marRight w:val="0"/>
      <w:marTop w:val="0"/>
      <w:marBottom w:val="0"/>
      <w:divBdr>
        <w:top w:val="none" w:sz="0" w:space="0" w:color="auto"/>
        <w:left w:val="none" w:sz="0" w:space="0" w:color="auto"/>
        <w:bottom w:val="none" w:sz="0" w:space="0" w:color="auto"/>
        <w:right w:val="none" w:sz="0" w:space="0" w:color="auto"/>
      </w:divBdr>
    </w:div>
    <w:div w:id="953051206">
      <w:bodyDiv w:val="1"/>
      <w:marLeft w:val="0"/>
      <w:marRight w:val="0"/>
      <w:marTop w:val="0"/>
      <w:marBottom w:val="0"/>
      <w:divBdr>
        <w:top w:val="none" w:sz="0" w:space="0" w:color="auto"/>
        <w:left w:val="none" w:sz="0" w:space="0" w:color="auto"/>
        <w:bottom w:val="none" w:sz="0" w:space="0" w:color="auto"/>
        <w:right w:val="none" w:sz="0" w:space="0" w:color="auto"/>
      </w:divBdr>
    </w:div>
    <w:div w:id="975525230">
      <w:bodyDiv w:val="1"/>
      <w:marLeft w:val="0"/>
      <w:marRight w:val="0"/>
      <w:marTop w:val="0"/>
      <w:marBottom w:val="0"/>
      <w:divBdr>
        <w:top w:val="none" w:sz="0" w:space="0" w:color="auto"/>
        <w:left w:val="none" w:sz="0" w:space="0" w:color="auto"/>
        <w:bottom w:val="none" w:sz="0" w:space="0" w:color="auto"/>
        <w:right w:val="none" w:sz="0" w:space="0" w:color="auto"/>
      </w:divBdr>
    </w:div>
    <w:div w:id="978144656">
      <w:bodyDiv w:val="1"/>
      <w:marLeft w:val="0"/>
      <w:marRight w:val="0"/>
      <w:marTop w:val="0"/>
      <w:marBottom w:val="0"/>
      <w:divBdr>
        <w:top w:val="none" w:sz="0" w:space="0" w:color="auto"/>
        <w:left w:val="none" w:sz="0" w:space="0" w:color="auto"/>
        <w:bottom w:val="none" w:sz="0" w:space="0" w:color="auto"/>
        <w:right w:val="none" w:sz="0" w:space="0" w:color="auto"/>
      </w:divBdr>
    </w:div>
    <w:div w:id="995373683">
      <w:bodyDiv w:val="1"/>
      <w:marLeft w:val="0"/>
      <w:marRight w:val="0"/>
      <w:marTop w:val="0"/>
      <w:marBottom w:val="0"/>
      <w:divBdr>
        <w:top w:val="none" w:sz="0" w:space="0" w:color="auto"/>
        <w:left w:val="none" w:sz="0" w:space="0" w:color="auto"/>
        <w:bottom w:val="none" w:sz="0" w:space="0" w:color="auto"/>
        <w:right w:val="none" w:sz="0" w:space="0" w:color="auto"/>
      </w:divBdr>
    </w:div>
    <w:div w:id="996107874">
      <w:bodyDiv w:val="1"/>
      <w:marLeft w:val="0"/>
      <w:marRight w:val="0"/>
      <w:marTop w:val="0"/>
      <w:marBottom w:val="0"/>
      <w:divBdr>
        <w:top w:val="none" w:sz="0" w:space="0" w:color="auto"/>
        <w:left w:val="none" w:sz="0" w:space="0" w:color="auto"/>
        <w:bottom w:val="none" w:sz="0" w:space="0" w:color="auto"/>
        <w:right w:val="none" w:sz="0" w:space="0" w:color="auto"/>
      </w:divBdr>
    </w:div>
    <w:div w:id="1003168274">
      <w:bodyDiv w:val="1"/>
      <w:marLeft w:val="0"/>
      <w:marRight w:val="0"/>
      <w:marTop w:val="0"/>
      <w:marBottom w:val="0"/>
      <w:divBdr>
        <w:top w:val="none" w:sz="0" w:space="0" w:color="auto"/>
        <w:left w:val="none" w:sz="0" w:space="0" w:color="auto"/>
        <w:bottom w:val="none" w:sz="0" w:space="0" w:color="auto"/>
        <w:right w:val="none" w:sz="0" w:space="0" w:color="auto"/>
      </w:divBdr>
    </w:div>
    <w:div w:id="1007291616">
      <w:bodyDiv w:val="1"/>
      <w:marLeft w:val="0"/>
      <w:marRight w:val="0"/>
      <w:marTop w:val="0"/>
      <w:marBottom w:val="0"/>
      <w:divBdr>
        <w:top w:val="none" w:sz="0" w:space="0" w:color="auto"/>
        <w:left w:val="none" w:sz="0" w:space="0" w:color="auto"/>
        <w:bottom w:val="none" w:sz="0" w:space="0" w:color="auto"/>
        <w:right w:val="none" w:sz="0" w:space="0" w:color="auto"/>
      </w:divBdr>
      <w:divsChild>
        <w:div w:id="103814904">
          <w:marLeft w:val="0"/>
          <w:marRight w:val="0"/>
          <w:marTop w:val="100"/>
          <w:marBottom w:val="100"/>
          <w:divBdr>
            <w:top w:val="none" w:sz="0" w:space="0" w:color="auto"/>
            <w:left w:val="none" w:sz="0" w:space="0" w:color="auto"/>
            <w:bottom w:val="none" w:sz="0" w:space="0" w:color="auto"/>
            <w:right w:val="none" w:sz="0" w:space="0" w:color="auto"/>
          </w:divBdr>
          <w:divsChild>
            <w:div w:id="480510316">
              <w:marLeft w:val="0"/>
              <w:marRight w:val="0"/>
              <w:marTop w:val="0"/>
              <w:marBottom w:val="75"/>
              <w:divBdr>
                <w:top w:val="dotted" w:sz="6" w:space="0" w:color="49CDDF"/>
                <w:left w:val="dotted" w:sz="6" w:space="0" w:color="49CDDF"/>
                <w:bottom w:val="dotted" w:sz="6" w:space="0" w:color="49CDDF"/>
                <w:right w:val="dotted" w:sz="6" w:space="0" w:color="49CDDF"/>
              </w:divBdr>
            </w:div>
          </w:divsChild>
        </w:div>
      </w:divsChild>
    </w:div>
    <w:div w:id="1018626473">
      <w:bodyDiv w:val="1"/>
      <w:marLeft w:val="0"/>
      <w:marRight w:val="0"/>
      <w:marTop w:val="0"/>
      <w:marBottom w:val="0"/>
      <w:divBdr>
        <w:top w:val="none" w:sz="0" w:space="0" w:color="auto"/>
        <w:left w:val="none" w:sz="0" w:space="0" w:color="auto"/>
        <w:bottom w:val="none" w:sz="0" w:space="0" w:color="auto"/>
        <w:right w:val="none" w:sz="0" w:space="0" w:color="auto"/>
      </w:divBdr>
    </w:div>
    <w:div w:id="1020355073">
      <w:bodyDiv w:val="1"/>
      <w:marLeft w:val="0"/>
      <w:marRight w:val="0"/>
      <w:marTop w:val="0"/>
      <w:marBottom w:val="0"/>
      <w:divBdr>
        <w:top w:val="none" w:sz="0" w:space="0" w:color="auto"/>
        <w:left w:val="none" w:sz="0" w:space="0" w:color="auto"/>
        <w:bottom w:val="none" w:sz="0" w:space="0" w:color="auto"/>
        <w:right w:val="none" w:sz="0" w:space="0" w:color="auto"/>
      </w:divBdr>
    </w:div>
    <w:div w:id="1020544808">
      <w:bodyDiv w:val="1"/>
      <w:marLeft w:val="0"/>
      <w:marRight w:val="0"/>
      <w:marTop w:val="0"/>
      <w:marBottom w:val="0"/>
      <w:divBdr>
        <w:top w:val="none" w:sz="0" w:space="0" w:color="auto"/>
        <w:left w:val="none" w:sz="0" w:space="0" w:color="auto"/>
        <w:bottom w:val="none" w:sz="0" w:space="0" w:color="auto"/>
        <w:right w:val="none" w:sz="0" w:space="0" w:color="auto"/>
      </w:divBdr>
    </w:div>
    <w:div w:id="1032420387">
      <w:bodyDiv w:val="1"/>
      <w:marLeft w:val="0"/>
      <w:marRight w:val="0"/>
      <w:marTop w:val="0"/>
      <w:marBottom w:val="0"/>
      <w:divBdr>
        <w:top w:val="none" w:sz="0" w:space="0" w:color="auto"/>
        <w:left w:val="none" w:sz="0" w:space="0" w:color="auto"/>
        <w:bottom w:val="none" w:sz="0" w:space="0" w:color="auto"/>
        <w:right w:val="none" w:sz="0" w:space="0" w:color="auto"/>
      </w:divBdr>
    </w:div>
    <w:div w:id="1039428914">
      <w:bodyDiv w:val="1"/>
      <w:marLeft w:val="0"/>
      <w:marRight w:val="0"/>
      <w:marTop w:val="0"/>
      <w:marBottom w:val="0"/>
      <w:divBdr>
        <w:top w:val="none" w:sz="0" w:space="0" w:color="auto"/>
        <w:left w:val="none" w:sz="0" w:space="0" w:color="auto"/>
        <w:bottom w:val="none" w:sz="0" w:space="0" w:color="auto"/>
        <w:right w:val="none" w:sz="0" w:space="0" w:color="auto"/>
      </w:divBdr>
    </w:div>
    <w:div w:id="1041173604">
      <w:bodyDiv w:val="1"/>
      <w:marLeft w:val="0"/>
      <w:marRight w:val="0"/>
      <w:marTop w:val="0"/>
      <w:marBottom w:val="0"/>
      <w:divBdr>
        <w:top w:val="none" w:sz="0" w:space="0" w:color="auto"/>
        <w:left w:val="none" w:sz="0" w:space="0" w:color="auto"/>
        <w:bottom w:val="none" w:sz="0" w:space="0" w:color="auto"/>
        <w:right w:val="none" w:sz="0" w:space="0" w:color="auto"/>
      </w:divBdr>
    </w:div>
    <w:div w:id="1042244045">
      <w:bodyDiv w:val="1"/>
      <w:marLeft w:val="0"/>
      <w:marRight w:val="0"/>
      <w:marTop w:val="0"/>
      <w:marBottom w:val="0"/>
      <w:divBdr>
        <w:top w:val="none" w:sz="0" w:space="0" w:color="auto"/>
        <w:left w:val="none" w:sz="0" w:space="0" w:color="auto"/>
        <w:bottom w:val="none" w:sz="0" w:space="0" w:color="auto"/>
        <w:right w:val="none" w:sz="0" w:space="0" w:color="auto"/>
      </w:divBdr>
    </w:div>
    <w:div w:id="1051885333">
      <w:bodyDiv w:val="1"/>
      <w:marLeft w:val="0"/>
      <w:marRight w:val="0"/>
      <w:marTop w:val="0"/>
      <w:marBottom w:val="0"/>
      <w:divBdr>
        <w:top w:val="none" w:sz="0" w:space="0" w:color="auto"/>
        <w:left w:val="none" w:sz="0" w:space="0" w:color="auto"/>
        <w:bottom w:val="none" w:sz="0" w:space="0" w:color="auto"/>
        <w:right w:val="none" w:sz="0" w:space="0" w:color="auto"/>
      </w:divBdr>
    </w:div>
    <w:div w:id="1099987815">
      <w:bodyDiv w:val="1"/>
      <w:marLeft w:val="0"/>
      <w:marRight w:val="0"/>
      <w:marTop w:val="0"/>
      <w:marBottom w:val="0"/>
      <w:divBdr>
        <w:top w:val="none" w:sz="0" w:space="0" w:color="auto"/>
        <w:left w:val="none" w:sz="0" w:space="0" w:color="auto"/>
        <w:bottom w:val="none" w:sz="0" w:space="0" w:color="auto"/>
        <w:right w:val="none" w:sz="0" w:space="0" w:color="auto"/>
      </w:divBdr>
    </w:div>
    <w:div w:id="1114791617">
      <w:bodyDiv w:val="1"/>
      <w:marLeft w:val="0"/>
      <w:marRight w:val="0"/>
      <w:marTop w:val="0"/>
      <w:marBottom w:val="0"/>
      <w:divBdr>
        <w:top w:val="none" w:sz="0" w:space="0" w:color="auto"/>
        <w:left w:val="none" w:sz="0" w:space="0" w:color="auto"/>
        <w:bottom w:val="none" w:sz="0" w:space="0" w:color="auto"/>
        <w:right w:val="none" w:sz="0" w:space="0" w:color="auto"/>
      </w:divBdr>
    </w:div>
    <w:div w:id="1160149616">
      <w:bodyDiv w:val="1"/>
      <w:marLeft w:val="0"/>
      <w:marRight w:val="0"/>
      <w:marTop w:val="0"/>
      <w:marBottom w:val="0"/>
      <w:divBdr>
        <w:top w:val="none" w:sz="0" w:space="0" w:color="auto"/>
        <w:left w:val="none" w:sz="0" w:space="0" w:color="auto"/>
        <w:bottom w:val="none" w:sz="0" w:space="0" w:color="auto"/>
        <w:right w:val="none" w:sz="0" w:space="0" w:color="auto"/>
      </w:divBdr>
    </w:div>
    <w:div w:id="1175460092">
      <w:bodyDiv w:val="1"/>
      <w:marLeft w:val="0"/>
      <w:marRight w:val="0"/>
      <w:marTop w:val="0"/>
      <w:marBottom w:val="0"/>
      <w:divBdr>
        <w:top w:val="none" w:sz="0" w:space="0" w:color="auto"/>
        <w:left w:val="none" w:sz="0" w:space="0" w:color="auto"/>
        <w:bottom w:val="none" w:sz="0" w:space="0" w:color="auto"/>
        <w:right w:val="none" w:sz="0" w:space="0" w:color="auto"/>
      </w:divBdr>
    </w:div>
    <w:div w:id="1192450092">
      <w:bodyDiv w:val="1"/>
      <w:marLeft w:val="0"/>
      <w:marRight w:val="0"/>
      <w:marTop w:val="0"/>
      <w:marBottom w:val="0"/>
      <w:divBdr>
        <w:top w:val="none" w:sz="0" w:space="0" w:color="auto"/>
        <w:left w:val="none" w:sz="0" w:space="0" w:color="auto"/>
        <w:bottom w:val="none" w:sz="0" w:space="0" w:color="auto"/>
        <w:right w:val="none" w:sz="0" w:space="0" w:color="auto"/>
      </w:divBdr>
    </w:div>
    <w:div w:id="1195267866">
      <w:bodyDiv w:val="1"/>
      <w:marLeft w:val="0"/>
      <w:marRight w:val="0"/>
      <w:marTop w:val="0"/>
      <w:marBottom w:val="0"/>
      <w:divBdr>
        <w:top w:val="none" w:sz="0" w:space="0" w:color="auto"/>
        <w:left w:val="none" w:sz="0" w:space="0" w:color="auto"/>
        <w:bottom w:val="none" w:sz="0" w:space="0" w:color="auto"/>
        <w:right w:val="none" w:sz="0" w:space="0" w:color="auto"/>
      </w:divBdr>
    </w:div>
    <w:div w:id="1197740178">
      <w:bodyDiv w:val="1"/>
      <w:marLeft w:val="0"/>
      <w:marRight w:val="0"/>
      <w:marTop w:val="0"/>
      <w:marBottom w:val="0"/>
      <w:divBdr>
        <w:top w:val="none" w:sz="0" w:space="0" w:color="auto"/>
        <w:left w:val="none" w:sz="0" w:space="0" w:color="auto"/>
        <w:bottom w:val="none" w:sz="0" w:space="0" w:color="auto"/>
        <w:right w:val="none" w:sz="0" w:space="0" w:color="auto"/>
      </w:divBdr>
    </w:div>
    <w:div w:id="1200124716">
      <w:bodyDiv w:val="1"/>
      <w:marLeft w:val="0"/>
      <w:marRight w:val="0"/>
      <w:marTop w:val="0"/>
      <w:marBottom w:val="0"/>
      <w:divBdr>
        <w:top w:val="none" w:sz="0" w:space="0" w:color="auto"/>
        <w:left w:val="none" w:sz="0" w:space="0" w:color="auto"/>
        <w:bottom w:val="none" w:sz="0" w:space="0" w:color="auto"/>
        <w:right w:val="none" w:sz="0" w:space="0" w:color="auto"/>
      </w:divBdr>
    </w:div>
    <w:div w:id="1251505538">
      <w:bodyDiv w:val="1"/>
      <w:marLeft w:val="0"/>
      <w:marRight w:val="0"/>
      <w:marTop w:val="0"/>
      <w:marBottom w:val="0"/>
      <w:divBdr>
        <w:top w:val="none" w:sz="0" w:space="0" w:color="auto"/>
        <w:left w:val="none" w:sz="0" w:space="0" w:color="auto"/>
        <w:bottom w:val="none" w:sz="0" w:space="0" w:color="auto"/>
        <w:right w:val="none" w:sz="0" w:space="0" w:color="auto"/>
      </w:divBdr>
    </w:div>
    <w:div w:id="1284769762">
      <w:bodyDiv w:val="1"/>
      <w:marLeft w:val="0"/>
      <w:marRight w:val="0"/>
      <w:marTop w:val="0"/>
      <w:marBottom w:val="0"/>
      <w:divBdr>
        <w:top w:val="none" w:sz="0" w:space="0" w:color="auto"/>
        <w:left w:val="none" w:sz="0" w:space="0" w:color="auto"/>
        <w:bottom w:val="none" w:sz="0" w:space="0" w:color="auto"/>
        <w:right w:val="none" w:sz="0" w:space="0" w:color="auto"/>
      </w:divBdr>
    </w:div>
    <w:div w:id="1290017141">
      <w:bodyDiv w:val="1"/>
      <w:marLeft w:val="0"/>
      <w:marRight w:val="0"/>
      <w:marTop w:val="0"/>
      <w:marBottom w:val="0"/>
      <w:divBdr>
        <w:top w:val="none" w:sz="0" w:space="0" w:color="auto"/>
        <w:left w:val="none" w:sz="0" w:space="0" w:color="auto"/>
        <w:bottom w:val="none" w:sz="0" w:space="0" w:color="auto"/>
        <w:right w:val="none" w:sz="0" w:space="0" w:color="auto"/>
      </w:divBdr>
    </w:div>
    <w:div w:id="1302348561">
      <w:bodyDiv w:val="1"/>
      <w:marLeft w:val="0"/>
      <w:marRight w:val="0"/>
      <w:marTop w:val="0"/>
      <w:marBottom w:val="0"/>
      <w:divBdr>
        <w:top w:val="none" w:sz="0" w:space="0" w:color="auto"/>
        <w:left w:val="none" w:sz="0" w:space="0" w:color="auto"/>
        <w:bottom w:val="none" w:sz="0" w:space="0" w:color="auto"/>
        <w:right w:val="none" w:sz="0" w:space="0" w:color="auto"/>
      </w:divBdr>
    </w:div>
    <w:div w:id="1309823338">
      <w:bodyDiv w:val="1"/>
      <w:marLeft w:val="0"/>
      <w:marRight w:val="0"/>
      <w:marTop w:val="0"/>
      <w:marBottom w:val="0"/>
      <w:divBdr>
        <w:top w:val="none" w:sz="0" w:space="0" w:color="auto"/>
        <w:left w:val="none" w:sz="0" w:space="0" w:color="auto"/>
        <w:bottom w:val="none" w:sz="0" w:space="0" w:color="auto"/>
        <w:right w:val="none" w:sz="0" w:space="0" w:color="auto"/>
      </w:divBdr>
    </w:div>
    <w:div w:id="1314872658">
      <w:bodyDiv w:val="1"/>
      <w:marLeft w:val="0"/>
      <w:marRight w:val="0"/>
      <w:marTop w:val="0"/>
      <w:marBottom w:val="0"/>
      <w:divBdr>
        <w:top w:val="none" w:sz="0" w:space="0" w:color="auto"/>
        <w:left w:val="none" w:sz="0" w:space="0" w:color="auto"/>
        <w:bottom w:val="none" w:sz="0" w:space="0" w:color="auto"/>
        <w:right w:val="none" w:sz="0" w:space="0" w:color="auto"/>
      </w:divBdr>
    </w:div>
    <w:div w:id="1328165556">
      <w:bodyDiv w:val="1"/>
      <w:marLeft w:val="0"/>
      <w:marRight w:val="0"/>
      <w:marTop w:val="0"/>
      <w:marBottom w:val="0"/>
      <w:divBdr>
        <w:top w:val="none" w:sz="0" w:space="0" w:color="auto"/>
        <w:left w:val="none" w:sz="0" w:space="0" w:color="auto"/>
        <w:bottom w:val="none" w:sz="0" w:space="0" w:color="auto"/>
        <w:right w:val="none" w:sz="0" w:space="0" w:color="auto"/>
      </w:divBdr>
    </w:div>
    <w:div w:id="1335651178">
      <w:bodyDiv w:val="1"/>
      <w:marLeft w:val="0"/>
      <w:marRight w:val="0"/>
      <w:marTop w:val="0"/>
      <w:marBottom w:val="0"/>
      <w:divBdr>
        <w:top w:val="none" w:sz="0" w:space="0" w:color="auto"/>
        <w:left w:val="none" w:sz="0" w:space="0" w:color="auto"/>
        <w:bottom w:val="none" w:sz="0" w:space="0" w:color="auto"/>
        <w:right w:val="none" w:sz="0" w:space="0" w:color="auto"/>
      </w:divBdr>
    </w:div>
    <w:div w:id="1340887449">
      <w:bodyDiv w:val="1"/>
      <w:marLeft w:val="0"/>
      <w:marRight w:val="0"/>
      <w:marTop w:val="0"/>
      <w:marBottom w:val="0"/>
      <w:divBdr>
        <w:top w:val="none" w:sz="0" w:space="0" w:color="auto"/>
        <w:left w:val="none" w:sz="0" w:space="0" w:color="auto"/>
        <w:bottom w:val="none" w:sz="0" w:space="0" w:color="auto"/>
        <w:right w:val="none" w:sz="0" w:space="0" w:color="auto"/>
      </w:divBdr>
    </w:div>
    <w:div w:id="1341540987">
      <w:bodyDiv w:val="1"/>
      <w:marLeft w:val="0"/>
      <w:marRight w:val="0"/>
      <w:marTop w:val="0"/>
      <w:marBottom w:val="0"/>
      <w:divBdr>
        <w:top w:val="none" w:sz="0" w:space="0" w:color="auto"/>
        <w:left w:val="none" w:sz="0" w:space="0" w:color="auto"/>
        <w:bottom w:val="none" w:sz="0" w:space="0" w:color="auto"/>
        <w:right w:val="none" w:sz="0" w:space="0" w:color="auto"/>
      </w:divBdr>
    </w:div>
    <w:div w:id="1361079551">
      <w:bodyDiv w:val="1"/>
      <w:marLeft w:val="0"/>
      <w:marRight w:val="0"/>
      <w:marTop w:val="0"/>
      <w:marBottom w:val="0"/>
      <w:divBdr>
        <w:top w:val="none" w:sz="0" w:space="0" w:color="auto"/>
        <w:left w:val="none" w:sz="0" w:space="0" w:color="auto"/>
        <w:bottom w:val="none" w:sz="0" w:space="0" w:color="auto"/>
        <w:right w:val="none" w:sz="0" w:space="0" w:color="auto"/>
      </w:divBdr>
    </w:div>
    <w:div w:id="1381131482">
      <w:bodyDiv w:val="1"/>
      <w:marLeft w:val="0"/>
      <w:marRight w:val="0"/>
      <w:marTop w:val="0"/>
      <w:marBottom w:val="0"/>
      <w:divBdr>
        <w:top w:val="none" w:sz="0" w:space="0" w:color="auto"/>
        <w:left w:val="none" w:sz="0" w:space="0" w:color="auto"/>
        <w:bottom w:val="none" w:sz="0" w:space="0" w:color="auto"/>
        <w:right w:val="none" w:sz="0" w:space="0" w:color="auto"/>
      </w:divBdr>
    </w:div>
    <w:div w:id="1389038175">
      <w:bodyDiv w:val="1"/>
      <w:marLeft w:val="0"/>
      <w:marRight w:val="0"/>
      <w:marTop w:val="0"/>
      <w:marBottom w:val="0"/>
      <w:divBdr>
        <w:top w:val="none" w:sz="0" w:space="0" w:color="auto"/>
        <w:left w:val="none" w:sz="0" w:space="0" w:color="auto"/>
        <w:bottom w:val="none" w:sz="0" w:space="0" w:color="auto"/>
        <w:right w:val="none" w:sz="0" w:space="0" w:color="auto"/>
      </w:divBdr>
    </w:div>
    <w:div w:id="1403210909">
      <w:bodyDiv w:val="1"/>
      <w:marLeft w:val="0"/>
      <w:marRight w:val="0"/>
      <w:marTop w:val="0"/>
      <w:marBottom w:val="0"/>
      <w:divBdr>
        <w:top w:val="none" w:sz="0" w:space="0" w:color="auto"/>
        <w:left w:val="none" w:sz="0" w:space="0" w:color="auto"/>
        <w:bottom w:val="none" w:sz="0" w:space="0" w:color="auto"/>
        <w:right w:val="none" w:sz="0" w:space="0" w:color="auto"/>
      </w:divBdr>
    </w:div>
    <w:div w:id="1423331186">
      <w:bodyDiv w:val="1"/>
      <w:marLeft w:val="0"/>
      <w:marRight w:val="0"/>
      <w:marTop w:val="0"/>
      <w:marBottom w:val="0"/>
      <w:divBdr>
        <w:top w:val="none" w:sz="0" w:space="0" w:color="auto"/>
        <w:left w:val="none" w:sz="0" w:space="0" w:color="auto"/>
        <w:bottom w:val="none" w:sz="0" w:space="0" w:color="auto"/>
        <w:right w:val="none" w:sz="0" w:space="0" w:color="auto"/>
      </w:divBdr>
      <w:divsChild>
        <w:div w:id="544634013">
          <w:marLeft w:val="0"/>
          <w:marRight w:val="0"/>
          <w:marTop w:val="0"/>
          <w:marBottom w:val="0"/>
          <w:divBdr>
            <w:top w:val="none" w:sz="0" w:space="0" w:color="auto"/>
            <w:left w:val="none" w:sz="0" w:space="0" w:color="auto"/>
            <w:bottom w:val="none" w:sz="0" w:space="0" w:color="auto"/>
            <w:right w:val="none" w:sz="0" w:space="0" w:color="auto"/>
          </w:divBdr>
          <w:divsChild>
            <w:div w:id="1922249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495554">
      <w:bodyDiv w:val="1"/>
      <w:marLeft w:val="0"/>
      <w:marRight w:val="0"/>
      <w:marTop w:val="0"/>
      <w:marBottom w:val="0"/>
      <w:divBdr>
        <w:top w:val="none" w:sz="0" w:space="0" w:color="auto"/>
        <w:left w:val="none" w:sz="0" w:space="0" w:color="auto"/>
        <w:bottom w:val="none" w:sz="0" w:space="0" w:color="auto"/>
        <w:right w:val="none" w:sz="0" w:space="0" w:color="auto"/>
      </w:divBdr>
    </w:div>
    <w:div w:id="1432698940">
      <w:bodyDiv w:val="1"/>
      <w:marLeft w:val="0"/>
      <w:marRight w:val="0"/>
      <w:marTop w:val="0"/>
      <w:marBottom w:val="0"/>
      <w:divBdr>
        <w:top w:val="none" w:sz="0" w:space="0" w:color="auto"/>
        <w:left w:val="none" w:sz="0" w:space="0" w:color="auto"/>
        <w:bottom w:val="none" w:sz="0" w:space="0" w:color="auto"/>
        <w:right w:val="none" w:sz="0" w:space="0" w:color="auto"/>
      </w:divBdr>
      <w:divsChild>
        <w:div w:id="311258122">
          <w:marLeft w:val="0"/>
          <w:marRight w:val="0"/>
          <w:marTop w:val="0"/>
          <w:marBottom w:val="0"/>
          <w:divBdr>
            <w:top w:val="none" w:sz="0" w:space="0" w:color="auto"/>
            <w:left w:val="none" w:sz="0" w:space="0" w:color="auto"/>
            <w:bottom w:val="none" w:sz="0" w:space="0" w:color="auto"/>
            <w:right w:val="none" w:sz="0" w:space="0" w:color="auto"/>
          </w:divBdr>
        </w:div>
        <w:div w:id="593367641">
          <w:marLeft w:val="0"/>
          <w:marRight w:val="0"/>
          <w:marTop w:val="0"/>
          <w:marBottom w:val="0"/>
          <w:divBdr>
            <w:top w:val="none" w:sz="0" w:space="0" w:color="auto"/>
            <w:left w:val="none" w:sz="0" w:space="0" w:color="auto"/>
            <w:bottom w:val="none" w:sz="0" w:space="0" w:color="auto"/>
            <w:right w:val="none" w:sz="0" w:space="0" w:color="auto"/>
          </w:divBdr>
        </w:div>
      </w:divsChild>
    </w:div>
    <w:div w:id="1467506652">
      <w:bodyDiv w:val="1"/>
      <w:marLeft w:val="0"/>
      <w:marRight w:val="0"/>
      <w:marTop w:val="0"/>
      <w:marBottom w:val="0"/>
      <w:divBdr>
        <w:top w:val="none" w:sz="0" w:space="0" w:color="auto"/>
        <w:left w:val="none" w:sz="0" w:space="0" w:color="auto"/>
        <w:bottom w:val="none" w:sz="0" w:space="0" w:color="auto"/>
        <w:right w:val="none" w:sz="0" w:space="0" w:color="auto"/>
      </w:divBdr>
    </w:div>
    <w:div w:id="1477600785">
      <w:bodyDiv w:val="1"/>
      <w:marLeft w:val="0"/>
      <w:marRight w:val="0"/>
      <w:marTop w:val="0"/>
      <w:marBottom w:val="0"/>
      <w:divBdr>
        <w:top w:val="none" w:sz="0" w:space="0" w:color="auto"/>
        <w:left w:val="none" w:sz="0" w:space="0" w:color="auto"/>
        <w:bottom w:val="none" w:sz="0" w:space="0" w:color="auto"/>
        <w:right w:val="none" w:sz="0" w:space="0" w:color="auto"/>
      </w:divBdr>
    </w:div>
    <w:div w:id="1509517308">
      <w:bodyDiv w:val="1"/>
      <w:marLeft w:val="0"/>
      <w:marRight w:val="0"/>
      <w:marTop w:val="0"/>
      <w:marBottom w:val="0"/>
      <w:divBdr>
        <w:top w:val="none" w:sz="0" w:space="0" w:color="auto"/>
        <w:left w:val="none" w:sz="0" w:space="0" w:color="auto"/>
        <w:bottom w:val="none" w:sz="0" w:space="0" w:color="auto"/>
        <w:right w:val="none" w:sz="0" w:space="0" w:color="auto"/>
      </w:divBdr>
    </w:div>
    <w:div w:id="1536383403">
      <w:bodyDiv w:val="1"/>
      <w:marLeft w:val="0"/>
      <w:marRight w:val="0"/>
      <w:marTop w:val="0"/>
      <w:marBottom w:val="0"/>
      <w:divBdr>
        <w:top w:val="none" w:sz="0" w:space="0" w:color="auto"/>
        <w:left w:val="none" w:sz="0" w:space="0" w:color="auto"/>
        <w:bottom w:val="none" w:sz="0" w:space="0" w:color="auto"/>
        <w:right w:val="none" w:sz="0" w:space="0" w:color="auto"/>
      </w:divBdr>
    </w:div>
    <w:div w:id="1557163151">
      <w:bodyDiv w:val="1"/>
      <w:marLeft w:val="0"/>
      <w:marRight w:val="0"/>
      <w:marTop w:val="0"/>
      <w:marBottom w:val="0"/>
      <w:divBdr>
        <w:top w:val="none" w:sz="0" w:space="0" w:color="auto"/>
        <w:left w:val="none" w:sz="0" w:space="0" w:color="auto"/>
        <w:bottom w:val="none" w:sz="0" w:space="0" w:color="auto"/>
        <w:right w:val="none" w:sz="0" w:space="0" w:color="auto"/>
      </w:divBdr>
    </w:div>
    <w:div w:id="1587766324">
      <w:bodyDiv w:val="1"/>
      <w:marLeft w:val="0"/>
      <w:marRight w:val="0"/>
      <w:marTop w:val="0"/>
      <w:marBottom w:val="0"/>
      <w:divBdr>
        <w:top w:val="none" w:sz="0" w:space="0" w:color="auto"/>
        <w:left w:val="none" w:sz="0" w:space="0" w:color="auto"/>
        <w:bottom w:val="none" w:sz="0" w:space="0" w:color="auto"/>
        <w:right w:val="none" w:sz="0" w:space="0" w:color="auto"/>
      </w:divBdr>
    </w:div>
    <w:div w:id="1612975183">
      <w:bodyDiv w:val="1"/>
      <w:marLeft w:val="0"/>
      <w:marRight w:val="0"/>
      <w:marTop w:val="0"/>
      <w:marBottom w:val="0"/>
      <w:divBdr>
        <w:top w:val="none" w:sz="0" w:space="0" w:color="auto"/>
        <w:left w:val="none" w:sz="0" w:space="0" w:color="auto"/>
        <w:bottom w:val="none" w:sz="0" w:space="0" w:color="auto"/>
        <w:right w:val="none" w:sz="0" w:space="0" w:color="auto"/>
      </w:divBdr>
    </w:div>
    <w:div w:id="1684164195">
      <w:bodyDiv w:val="1"/>
      <w:marLeft w:val="0"/>
      <w:marRight w:val="0"/>
      <w:marTop w:val="0"/>
      <w:marBottom w:val="0"/>
      <w:divBdr>
        <w:top w:val="none" w:sz="0" w:space="0" w:color="auto"/>
        <w:left w:val="none" w:sz="0" w:space="0" w:color="auto"/>
        <w:bottom w:val="none" w:sz="0" w:space="0" w:color="auto"/>
        <w:right w:val="none" w:sz="0" w:space="0" w:color="auto"/>
      </w:divBdr>
    </w:div>
    <w:div w:id="1692562020">
      <w:bodyDiv w:val="1"/>
      <w:marLeft w:val="0"/>
      <w:marRight w:val="0"/>
      <w:marTop w:val="0"/>
      <w:marBottom w:val="0"/>
      <w:divBdr>
        <w:top w:val="none" w:sz="0" w:space="0" w:color="auto"/>
        <w:left w:val="none" w:sz="0" w:space="0" w:color="auto"/>
        <w:bottom w:val="none" w:sz="0" w:space="0" w:color="auto"/>
        <w:right w:val="none" w:sz="0" w:space="0" w:color="auto"/>
      </w:divBdr>
    </w:div>
    <w:div w:id="1698777823">
      <w:bodyDiv w:val="1"/>
      <w:marLeft w:val="0"/>
      <w:marRight w:val="0"/>
      <w:marTop w:val="0"/>
      <w:marBottom w:val="0"/>
      <w:divBdr>
        <w:top w:val="none" w:sz="0" w:space="0" w:color="auto"/>
        <w:left w:val="none" w:sz="0" w:space="0" w:color="auto"/>
        <w:bottom w:val="none" w:sz="0" w:space="0" w:color="auto"/>
        <w:right w:val="none" w:sz="0" w:space="0" w:color="auto"/>
      </w:divBdr>
    </w:div>
    <w:div w:id="1729452242">
      <w:bodyDiv w:val="1"/>
      <w:marLeft w:val="0"/>
      <w:marRight w:val="0"/>
      <w:marTop w:val="0"/>
      <w:marBottom w:val="0"/>
      <w:divBdr>
        <w:top w:val="none" w:sz="0" w:space="0" w:color="auto"/>
        <w:left w:val="none" w:sz="0" w:space="0" w:color="auto"/>
        <w:bottom w:val="none" w:sz="0" w:space="0" w:color="auto"/>
        <w:right w:val="none" w:sz="0" w:space="0" w:color="auto"/>
      </w:divBdr>
    </w:div>
    <w:div w:id="1744595977">
      <w:bodyDiv w:val="1"/>
      <w:marLeft w:val="0"/>
      <w:marRight w:val="0"/>
      <w:marTop w:val="0"/>
      <w:marBottom w:val="0"/>
      <w:divBdr>
        <w:top w:val="none" w:sz="0" w:space="0" w:color="auto"/>
        <w:left w:val="none" w:sz="0" w:space="0" w:color="auto"/>
        <w:bottom w:val="none" w:sz="0" w:space="0" w:color="auto"/>
        <w:right w:val="none" w:sz="0" w:space="0" w:color="auto"/>
      </w:divBdr>
    </w:div>
    <w:div w:id="1764835101">
      <w:bodyDiv w:val="1"/>
      <w:marLeft w:val="0"/>
      <w:marRight w:val="0"/>
      <w:marTop w:val="0"/>
      <w:marBottom w:val="0"/>
      <w:divBdr>
        <w:top w:val="none" w:sz="0" w:space="0" w:color="auto"/>
        <w:left w:val="none" w:sz="0" w:space="0" w:color="auto"/>
        <w:bottom w:val="none" w:sz="0" w:space="0" w:color="auto"/>
        <w:right w:val="none" w:sz="0" w:space="0" w:color="auto"/>
      </w:divBdr>
    </w:div>
    <w:div w:id="1778594465">
      <w:bodyDiv w:val="1"/>
      <w:marLeft w:val="0"/>
      <w:marRight w:val="0"/>
      <w:marTop w:val="0"/>
      <w:marBottom w:val="0"/>
      <w:divBdr>
        <w:top w:val="none" w:sz="0" w:space="0" w:color="auto"/>
        <w:left w:val="none" w:sz="0" w:space="0" w:color="auto"/>
        <w:bottom w:val="none" w:sz="0" w:space="0" w:color="auto"/>
        <w:right w:val="none" w:sz="0" w:space="0" w:color="auto"/>
      </w:divBdr>
    </w:div>
    <w:div w:id="1779790239">
      <w:bodyDiv w:val="1"/>
      <w:marLeft w:val="0"/>
      <w:marRight w:val="0"/>
      <w:marTop w:val="0"/>
      <w:marBottom w:val="0"/>
      <w:divBdr>
        <w:top w:val="none" w:sz="0" w:space="0" w:color="auto"/>
        <w:left w:val="none" w:sz="0" w:space="0" w:color="auto"/>
        <w:bottom w:val="none" w:sz="0" w:space="0" w:color="auto"/>
        <w:right w:val="none" w:sz="0" w:space="0" w:color="auto"/>
      </w:divBdr>
    </w:div>
    <w:div w:id="1794246860">
      <w:bodyDiv w:val="1"/>
      <w:marLeft w:val="0"/>
      <w:marRight w:val="0"/>
      <w:marTop w:val="0"/>
      <w:marBottom w:val="0"/>
      <w:divBdr>
        <w:top w:val="none" w:sz="0" w:space="0" w:color="auto"/>
        <w:left w:val="none" w:sz="0" w:space="0" w:color="auto"/>
        <w:bottom w:val="none" w:sz="0" w:space="0" w:color="auto"/>
        <w:right w:val="none" w:sz="0" w:space="0" w:color="auto"/>
      </w:divBdr>
    </w:div>
    <w:div w:id="1798992233">
      <w:bodyDiv w:val="1"/>
      <w:marLeft w:val="0"/>
      <w:marRight w:val="0"/>
      <w:marTop w:val="0"/>
      <w:marBottom w:val="0"/>
      <w:divBdr>
        <w:top w:val="none" w:sz="0" w:space="0" w:color="auto"/>
        <w:left w:val="none" w:sz="0" w:space="0" w:color="auto"/>
        <w:bottom w:val="none" w:sz="0" w:space="0" w:color="auto"/>
        <w:right w:val="none" w:sz="0" w:space="0" w:color="auto"/>
      </w:divBdr>
    </w:div>
    <w:div w:id="1809518796">
      <w:bodyDiv w:val="1"/>
      <w:marLeft w:val="0"/>
      <w:marRight w:val="0"/>
      <w:marTop w:val="0"/>
      <w:marBottom w:val="0"/>
      <w:divBdr>
        <w:top w:val="none" w:sz="0" w:space="0" w:color="auto"/>
        <w:left w:val="none" w:sz="0" w:space="0" w:color="auto"/>
        <w:bottom w:val="none" w:sz="0" w:space="0" w:color="auto"/>
        <w:right w:val="none" w:sz="0" w:space="0" w:color="auto"/>
      </w:divBdr>
    </w:div>
    <w:div w:id="1813790990">
      <w:bodyDiv w:val="1"/>
      <w:marLeft w:val="0"/>
      <w:marRight w:val="0"/>
      <w:marTop w:val="0"/>
      <w:marBottom w:val="0"/>
      <w:divBdr>
        <w:top w:val="none" w:sz="0" w:space="0" w:color="auto"/>
        <w:left w:val="none" w:sz="0" w:space="0" w:color="auto"/>
        <w:bottom w:val="none" w:sz="0" w:space="0" w:color="auto"/>
        <w:right w:val="none" w:sz="0" w:space="0" w:color="auto"/>
      </w:divBdr>
    </w:div>
    <w:div w:id="1891838906">
      <w:bodyDiv w:val="1"/>
      <w:marLeft w:val="0"/>
      <w:marRight w:val="0"/>
      <w:marTop w:val="0"/>
      <w:marBottom w:val="0"/>
      <w:divBdr>
        <w:top w:val="none" w:sz="0" w:space="0" w:color="auto"/>
        <w:left w:val="none" w:sz="0" w:space="0" w:color="auto"/>
        <w:bottom w:val="none" w:sz="0" w:space="0" w:color="auto"/>
        <w:right w:val="none" w:sz="0" w:space="0" w:color="auto"/>
      </w:divBdr>
    </w:div>
    <w:div w:id="1904871395">
      <w:bodyDiv w:val="1"/>
      <w:marLeft w:val="0"/>
      <w:marRight w:val="0"/>
      <w:marTop w:val="0"/>
      <w:marBottom w:val="0"/>
      <w:divBdr>
        <w:top w:val="none" w:sz="0" w:space="0" w:color="auto"/>
        <w:left w:val="none" w:sz="0" w:space="0" w:color="auto"/>
        <w:bottom w:val="none" w:sz="0" w:space="0" w:color="auto"/>
        <w:right w:val="none" w:sz="0" w:space="0" w:color="auto"/>
      </w:divBdr>
    </w:div>
    <w:div w:id="1912235781">
      <w:bodyDiv w:val="1"/>
      <w:marLeft w:val="0"/>
      <w:marRight w:val="0"/>
      <w:marTop w:val="0"/>
      <w:marBottom w:val="0"/>
      <w:divBdr>
        <w:top w:val="none" w:sz="0" w:space="0" w:color="auto"/>
        <w:left w:val="none" w:sz="0" w:space="0" w:color="auto"/>
        <w:bottom w:val="none" w:sz="0" w:space="0" w:color="auto"/>
        <w:right w:val="none" w:sz="0" w:space="0" w:color="auto"/>
      </w:divBdr>
    </w:div>
    <w:div w:id="1950507460">
      <w:bodyDiv w:val="1"/>
      <w:marLeft w:val="0"/>
      <w:marRight w:val="0"/>
      <w:marTop w:val="0"/>
      <w:marBottom w:val="0"/>
      <w:divBdr>
        <w:top w:val="none" w:sz="0" w:space="0" w:color="auto"/>
        <w:left w:val="none" w:sz="0" w:space="0" w:color="auto"/>
        <w:bottom w:val="none" w:sz="0" w:space="0" w:color="auto"/>
        <w:right w:val="none" w:sz="0" w:space="0" w:color="auto"/>
      </w:divBdr>
    </w:div>
    <w:div w:id="2015449387">
      <w:bodyDiv w:val="1"/>
      <w:marLeft w:val="0"/>
      <w:marRight w:val="0"/>
      <w:marTop w:val="0"/>
      <w:marBottom w:val="0"/>
      <w:divBdr>
        <w:top w:val="none" w:sz="0" w:space="0" w:color="auto"/>
        <w:left w:val="none" w:sz="0" w:space="0" w:color="auto"/>
        <w:bottom w:val="none" w:sz="0" w:space="0" w:color="auto"/>
        <w:right w:val="none" w:sz="0" w:space="0" w:color="auto"/>
      </w:divBdr>
    </w:div>
    <w:div w:id="2032217612">
      <w:bodyDiv w:val="1"/>
      <w:marLeft w:val="0"/>
      <w:marRight w:val="0"/>
      <w:marTop w:val="0"/>
      <w:marBottom w:val="0"/>
      <w:divBdr>
        <w:top w:val="none" w:sz="0" w:space="0" w:color="auto"/>
        <w:left w:val="none" w:sz="0" w:space="0" w:color="auto"/>
        <w:bottom w:val="none" w:sz="0" w:space="0" w:color="auto"/>
        <w:right w:val="none" w:sz="0" w:space="0" w:color="auto"/>
      </w:divBdr>
    </w:div>
    <w:div w:id="2078235620">
      <w:bodyDiv w:val="1"/>
      <w:marLeft w:val="0"/>
      <w:marRight w:val="0"/>
      <w:marTop w:val="0"/>
      <w:marBottom w:val="0"/>
      <w:divBdr>
        <w:top w:val="none" w:sz="0" w:space="0" w:color="auto"/>
        <w:left w:val="none" w:sz="0" w:space="0" w:color="auto"/>
        <w:bottom w:val="none" w:sz="0" w:space="0" w:color="auto"/>
        <w:right w:val="none" w:sz="0" w:space="0" w:color="auto"/>
      </w:divBdr>
    </w:div>
    <w:div w:id="2101024756">
      <w:bodyDiv w:val="1"/>
      <w:marLeft w:val="0"/>
      <w:marRight w:val="0"/>
      <w:marTop w:val="0"/>
      <w:marBottom w:val="0"/>
      <w:divBdr>
        <w:top w:val="none" w:sz="0" w:space="0" w:color="auto"/>
        <w:left w:val="none" w:sz="0" w:space="0" w:color="auto"/>
        <w:bottom w:val="none" w:sz="0" w:space="0" w:color="auto"/>
        <w:right w:val="none" w:sz="0" w:space="0" w:color="auto"/>
      </w:divBdr>
    </w:div>
    <w:div w:id="2110395679">
      <w:bodyDiv w:val="1"/>
      <w:marLeft w:val="0"/>
      <w:marRight w:val="0"/>
      <w:marTop w:val="0"/>
      <w:marBottom w:val="0"/>
      <w:divBdr>
        <w:top w:val="none" w:sz="0" w:space="0" w:color="auto"/>
        <w:left w:val="none" w:sz="0" w:space="0" w:color="auto"/>
        <w:bottom w:val="none" w:sz="0" w:space="0" w:color="auto"/>
        <w:right w:val="none" w:sz="0" w:space="0" w:color="auto"/>
      </w:divBdr>
      <w:divsChild>
        <w:div w:id="112291746">
          <w:marLeft w:val="0"/>
          <w:marRight w:val="0"/>
          <w:marTop w:val="0"/>
          <w:marBottom w:val="0"/>
          <w:divBdr>
            <w:top w:val="none" w:sz="0" w:space="0" w:color="auto"/>
            <w:left w:val="none" w:sz="0" w:space="0" w:color="auto"/>
            <w:bottom w:val="none" w:sz="0" w:space="0" w:color="auto"/>
            <w:right w:val="none" w:sz="0" w:space="0" w:color="auto"/>
          </w:divBdr>
          <w:divsChild>
            <w:div w:id="914441127">
              <w:marLeft w:val="0"/>
              <w:marRight w:val="0"/>
              <w:marTop w:val="105"/>
              <w:marBottom w:val="450"/>
              <w:divBdr>
                <w:top w:val="single" w:sz="6" w:space="11" w:color="E4EDF5"/>
                <w:left w:val="single" w:sz="6" w:space="11" w:color="E4EDF5"/>
                <w:bottom w:val="single" w:sz="6" w:space="11" w:color="E4EDF5"/>
                <w:right w:val="single" w:sz="6" w:space="11" w:color="E4EDF5"/>
              </w:divBdr>
              <w:divsChild>
                <w:div w:id="1610309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355196">
      <w:bodyDiv w:val="1"/>
      <w:marLeft w:val="0"/>
      <w:marRight w:val="0"/>
      <w:marTop w:val="0"/>
      <w:marBottom w:val="0"/>
      <w:divBdr>
        <w:top w:val="none" w:sz="0" w:space="0" w:color="auto"/>
        <w:left w:val="none" w:sz="0" w:space="0" w:color="auto"/>
        <w:bottom w:val="none" w:sz="0" w:space="0" w:color="auto"/>
        <w:right w:val="none" w:sz="0" w:space="0" w:color="auto"/>
      </w:divBdr>
    </w:div>
    <w:div w:id="21347825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hyperlink" Target="https://github.com/AldoDanielGonzalez/MCGA-TP.Final/tree/master/docs" TargetMode="Externa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hyperlink" Target="https://github.com/AldoDanielGonzalez/MCGA-TP.Final/tree/master/Bitacora" TargetMode="External"/><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hyperlink" Target="https://github.com/AldoDanielGonzalez/MCGA-TP.Final" TargetMode="External"/><Relationship Id="rId24" Type="http://schemas.openxmlformats.org/officeDocument/2006/relationships/hyperlink" Target="https://azure.microsoft.com/en-us/free/" TargetMode="External"/><Relationship Id="rId32" Type="http://schemas.openxmlformats.org/officeDocument/2006/relationships/image" Target="media/image20.png"/><Relationship Id="rId37" Type="http://schemas.openxmlformats.org/officeDocument/2006/relationships/image" Target="media/image23.png"/><Relationship Id="rId40" Type="http://schemas.openxmlformats.org/officeDocument/2006/relationships/hyperlink" Target="https://github.com/AldoDanielGonzalez/MCGA-TP.Final/tree/master/Servidor-Webhook" TargetMode="External"/><Relationship Id="rId45" Type="http://schemas.openxmlformats.org/officeDocument/2006/relationships/image" Target="media/image25.png"/><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hyperlink" Target="https://github.com/AldoDanielGonzalez/MCGA-TP.Final/blob/master/scripts/Create_Bitacora_Table.sql" TargetMode="External"/><Relationship Id="rId35" Type="http://schemas.openxmlformats.org/officeDocument/2006/relationships/hyperlink" Target="https://mcgabitacora.azurewebsites.net" TargetMode="External"/><Relationship Id="rId43" Type="http://schemas.openxmlformats.org/officeDocument/2006/relationships/hyperlink" Target="https://github.com/AldoDanielGonzalez/MCGA-TP.Final/tree/master/scripts" TargetMode="External"/><Relationship Id="rId48" Type="http://schemas.openxmlformats.org/officeDocument/2006/relationships/image" Target="media/image28.png"/><Relationship Id="rId56" Type="http://schemas.openxmlformats.org/officeDocument/2006/relationships/footer" Target="footer3.xml"/><Relationship Id="rId8" Type="http://schemas.openxmlformats.org/officeDocument/2006/relationships/image" Target="media/image1.jp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hyperlink" Target="https://github.com/AldoDanielGonzalez/MCGA-TP.Final" TargetMode="External"/><Relationship Id="rId46" Type="http://schemas.openxmlformats.org/officeDocument/2006/relationships/image" Target="media/image26.png"/><Relationship Id="rId20" Type="http://schemas.openxmlformats.org/officeDocument/2006/relationships/image" Target="media/image11.png"/><Relationship Id="rId41" Type="http://schemas.openxmlformats.org/officeDocument/2006/relationships/hyperlink" Target="https://github.com/AldoDanielGonzalez/MCGA-TP.Final/tree/master/Tragamonedas" TargetMode="External"/><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s://learn.microsoft.com/en-us/sql/ssms/download-sql-server-management-studio-ssms?view=sql-server-ver16" TargetMode="External"/><Relationship Id="rId36" Type="http://schemas.openxmlformats.org/officeDocument/2006/relationships/hyperlink" Target="https://mcgabitacora.azurewebsites.net/swagger/index.html" TargetMode="External"/><Relationship Id="rId49" Type="http://schemas.openxmlformats.org/officeDocument/2006/relationships/image" Target="media/image29.png"/><Relationship Id="rId5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9.png"/><Relationship Id="rId44" Type="http://schemas.openxmlformats.org/officeDocument/2006/relationships/image" Target="media/image24.png"/><Relationship Id="rId5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47036A35-2546-427E-B366-3D00314712E0}">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Privilege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10189</TotalTime>
  <Pages>1</Pages>
  <Words>6595</Words>
  <Characters>37597</Characters>
  <Application>Microsoft Office Word</Application>
  <DocSecurity>0</DocSecurity>
  <Lines>313</Lines>
  <Paragraphs>8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44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Gonzalez</dc:creator>
  <cp:keywords/>
  <dc:description/>
  <cp:lastModifiedBy>Daniel Gonzalez</cp:lastModifiedBy>
  <cp:revision>15</cp:revision>
  <cp:lastPrinted>2023-11-26T06:21:00Z</cp:lastPrinted>
  <dcterms:created xsi:type="dcterms:W3CDTF">2022-06-03T03:13:00Z</dcterms:created>
  <dcterms:modified xsi:type="dcterms:W3CDTF">2023-11-26T06:21:00Z</dcterms:modified>
</cp:coreProperties>
</file>